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6B5BD" w14:textId="0238C439" w:rsidR="002A0CA5" w:rsidRPr="009B1A0D" w:rsidRDefault="002A0CA5" w:rsidP="002A0CA5">
      <w:pPr>
        <w:tabs>
          <w:tab w:val="right" w:pos="9781"/>
        </w:tabs>
        <w:rPr>
          <w:rFonts w:ascii="Arial" w:hAnsi="Arial" w:cs="Arial"/>
          <w:b/>
          <w:noProof/>
          <w:sz w:val="24"/>
          <w:szCs w:val="24"/>
        </w:rPr>
      </w:pPr>
      <w:r w:rsidRPr="009B1A0D">
        <w:rPr>
          <w:rFonts w:ascii="Arial" w:hAnsi="Arial" w:cs="Arial"/>
          <w:b/>
          <w:noProof/>
          <w:sz w:val="24"/>
          <w:szCs w:val="24"/>
        </w:rPr>
        <w:t>SA WG2 Meeting #1</w:t>
      </w:r>
      <w:r w:rsidR="00542D4A">
        <w:rPr>
          <w:rFonts w:ascii="Arial" w:hAnsi="Arial" w:cs="Arial"/>
          <w:b/>
          <w:noProof/>
          <w:sz w:val="24"/>
          <w:szCs w:val="24"/>
        </w:rPr>
        <w:t>6</w:t>
      </w:r>
      <w:r w:rsidR="008D1D50">
        <w:rPr>
          <w:rFonts w:ascii="Arial" w:hAnsi="Arial" w:cs="Arial"/>
          <w:b/>
          <w:noProof/>
          <w:sz w:val="24"/>
          <w:szCs w:val="24"/>
        </w:rPr>
        <w:t>2</w:t>
      </w:r>
      <w:r w:rsidRPr="009B1A0D">
        <w:rPr>
          <w:rFonts w:ascii="Arial" w:hAnsi="Arial" w:cs="Arial"/>
          <w:b/>
          <w:noProof/>
          <w:sz w:val="24"/>
          <w:szCs w:val="24"/>
        </w:rPr>
        <w:tab/>
      </w:r>
      <w:r w:rsidR="008D1D50" w:rsidRPr="008D1D50">
        <w:rPr>
          <w:rFonts w:ascii="Arial" w:hAnsi="Arial" w:cs="Arial"/>
          <w:b/>
          <w:noProof/>
          <w:sz w:val="24"/>
          <w:szCs w:val="24"/>
        </w:rPr>
        <w:t>S2-240</w:t>
      </w:r>
      <w:ins w:id="0" w:author="OPPO-3" w:date="2024-04-17T00:19:00Z">
        <w:r w:rsidR="002C1E55">
          <w:rPr>
            <w:rFonts w:ascii="Arial" w:hAnsi="Arial" w:cs="Arial"/>
            <w:b/>
            <w:noProof/>
            <w:sz w:val="24"/>
            <w:szCs w:val="24"/>
          </w:rPr>
          <w:t>5017</w:t>
        </w:r>
      </w:ins>
      <w:del w:id="1" w:author="OPPO-3" w:date="2024-04-17T00:19:00Z">
        <w:r w:rsidR="008D1D50" w:rsidRPr="008D1D50" w:rsidDel="002C1E55">
          <w:rPr>
            <w:rFonts w:ascii="Arial" w:hAnsi="Arial" w:cs="Arial"/>
            <w:b/>
            <w:noProof/>
            <w:sz w:val="24"/>
            <w:szCs w:val="24"/>
          </w:rPr>
          <w:delText>4335</w:delText>
        </w:r>
      </w:del>
      <w:r w:rsidR="00A462BC" w:rsidRPr="00A462BC" w:rsidDel="00A462BC">
        <w:rPr>
          <w:rFonts w:ascii="Arial" w:hAnsi="Arial" w:cs="Arial"/>
          <w:b/>
          <w:noProof/>
          <w:sz w:val="24"/>
          <w:szCs w:val="24"/>
        </w:rPr>
        <w:t xml:space="preserve"> </w:t>
      </w:r>
    </w:p>
    <w:p w14:paraId="2526E21D" w14:textId="69142371" w:rsidR="002A0CA5" w:rsidRPr="009B1A0D" w:rsidRDefault="008D1D50" w:rsidP="002A0CA5">
      <w:pPr>
        <w:pBdr>
          <w:bottom w:val="single" w:sz="4" w:space="1" w:color="auto"/>
        </w:pBdr>
        <w:tabs>
          <w:tab w:val="right" w:pos="9781"/>
        </w:tabs>
        <w:rPr>
          <w:rFonts w:ascii="Arial" w:hAnsi="Arial" w:cs="Arial"/>
          <w:b/>
          <w:noProof/>
          <w:sz w:val="24"/>
          <w:szCs w:val="24"/>
        </w:rPr>
      </w:pPr>
      <w:r w:rsidRPr="008D1D50">
        <w:rPr>
          <w:rFonts w:ascii="Arial" w:hAnsi="Arial" w:cs="Arial"/>
          <w:b/>
          <w:noProof/>
          <w:sz w:val="24"/>
        </w:rPr>
        <w:t>15 - 19 April, 2024, Changsha, China</w:t>
      </w:r>
      <w:r w:rsidR="002A0CA5" w:rsidRPr="009B1A0D">
        <w:rPr>
          <w:rFonts w:ascii="Arial" w:hAnsi="Arial" w:cs="Arial"/>
          <w:b/>
          <w:noProof/>
          <w:color w:val="0000FF"/>
        </w:rPr>
        <w:tab/>
      </w:r>
      <w:r w:rsidR="00263270" w:rsidRPr="00263270">
        <w:rPr>
          <w:rFonts w:ascii="Arial" w:hAnsi="Arial" w:cs="Arial"/>
          <w:b/>
          <w:bCs/>
          <w:color w:val="0000CC"/>
        </w:rPr>
        <w:t xml:space="preserve">(revision of </w:t>
      </w:r>
      <w:r w:rsidR="00263270" w:rsidRPr="00D544B3">
        <w:rPr>
          <w:rFonts w:ascii="Arial" w:hAnsi="Arial" w:cs="Arial"/>
          <w:b/>
          <w:bCs/>
          <w:color w:val="0000CC"/>
          <w:szCs w:val="24"/>
        </w:rPr>
        <w:t>S2-240</w:t>
      </w:r>
      <w:ins w:id="2" w:author="OPPO-3" w:date="2024-04-17T00:17:00Z">
        <w:r w:rsidR="002C1E55">
          <w:rPr>
            <w:rFonts w:ascii="Arial" w:hAnsi="Arial" w:cs="Arial"/>
            <w:b/>
            <w:bCs/>
            <w:color w:val="0000CC"/>
            <w:szCs w:val="24"/>
          </w:rPr>
          <w:t>4335</w:t>
        </w:r>
      </w:ins>
      <w:del w:id="3" w:author="OPPO-3" w:date="2024-04-17T00:17:00Z">
        <w:r w:rsidR="00263270" w:rsidRPr="00D544B3" w:rsidDel="002C1E55">
          <w:rPr>
            <w:rFonts w:ascii="Arial" w:hAnsi="Arial" w:cs="Arial"/>
            <w:b/>
            <w:bCs/>
            <w:color w:val="0000CC"/>
            <w:szCs w:val="24"/>
          </w:rPr>
          <w:delText>2392</w:delText>
        </w:r>
      </w:del>
      <w:r w:rsidR="00263270" w:rsidRPr="00263270">
        <w:rPr>
          <w:rFonts w:ascii="Arial" w:hAnsi="Arial" w:cs="Arial"/>
          <w:b/>
          <w:bCs/>
          <w:color w:val="0000CC"/>
          <w:sz w:val="24"/>
          <w:szCs w:val="24"/>
        </w:rPr>
        <w:t>)</w:t>
      </w:r>
    </w:p>
    <w:p w14:paraId="4BE83621" w14:textId="30424F29"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E11F58">
        <w:rPr>
          <w:rFonts w:ascii="Arial" w:hAnsi="Arial" w:cs="Arial"/>
          <w:b/>
        </w:rPr>
        <w:t>OPPO</w:t>
      </w:r>
    </w:p>
    <w:p w14:paraId="765619B3" w14:textId="36DA3308"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C504F4">
        <w:rPr>
          <w:rFonts w:ascii="Arial" w:hAnsi="Arial" w:cs="Arial"/>
          <w:b/>
        </w:rPr>
        <w:t>KI#</w:t>
      </w:r>
      <w:r w:rsidR="00C926B8">
        <w:rPr>
          <w:rFonts w:ascii="Arial" w:hAnsi="Arial" w:cs="Arial"/>
          <w:b/>
        </w:rPr>
        <w:t xml:space="preserve">2, Sol#18 update to resolve the ENs </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644085F2"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C926B8">
        <w:rPr>
          <w:rFonts w:ascii="Arial" w:hAnsi="Arial" w:cs="Arial"/>
          <w:b/>
        </w:rPr>
        <w:t>1</w:t>
      </w:r>
    </w:p>
    <w:p w14:paraId="456D2A75" w14:textId="0A1C5425"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C926B8">
        <w:rPr>
          <w:rFonts w:ascii="Arial" w:hAnsi="Arial" w:cs="Arial"/>
          <w:b/>
        </w:rPr>
        <w:t>5GSSAT_ARCH_Ph3</w:t>
      </w:r>
      <w:r w:rsidR="005833A0" w:rsidRPr="009B1A0D" w:rsidDel="005833A0">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6921201F" w:rsidR="00283E20" w:rsidRPr="009B1A0D" w:rsidRDefault="00B03EB3" w:rsidP="00283E20">
      <w:pPr>
        <w:rPr>
          <w:rFonts w:ascii="Arial" w:hAnsi="Arial" w:cs="Arial"/>
          <w:i/>
          <w:lang w:eastAsia="zh-CN"/>
        </w:rPr>
      </w:pPr>
      <w:bookmarkStart w:id="4" w:name="_Toc462478989"/>
      <w:r w:rsidRPr="00781C6C">
        <w:rPr>
          <w:rFonts w:ascii="Arial" w:hAnsi="Arial" w:cs="Arial"/>
          <w:i/>
          <w:iCs/>
        </w:rPr>
        <w:t xml:space="preserve">Abstract of the contribution: </w:t>
      </w:r>
      <w:r w:rsidR="00C733B1" w:rsidRPr="00ED3262">
        <w:rPr>
          <w:rFonts w:ascii="Arial" w:hAnsi="Arial" w:cs="Arial"/>
          <w:i/>
        </w:rPr>
        <w:t xml:space="preserve">This paper proposes </w:t>
      </w:r>
      <w:r w:rsidR="00C926B8">
        <w:rPr>
          <w:rFonts w:ascii="Arial" w:hAnsi="Arial" w:cs="Arial"/>
          <w:i/>
        </w:rPr>
        <w:t xml:space="preserve">to update the Solution#18 to resolve the </w:t>
      </w:r>
      <w:proofErr w:type="spellStart"/>
      <w:r w:rsidR="00C926B8">
        <w:rPr>
          <w:rFonts w:ascii="Arial" w:hAnsi="Arial" w:cs="Arial"/>
          <w:i/>
        </w:rPr>
        <w:t>ENs</w:t>
      </w:r>
      <w:r w:rsidR="005525F0" w:rsidRPr="00ED3262">
        <w:rPr>
          <w:rFonts w:ascii="Arial" w:hAnsi="Arial" w:cs="Arial"/>
          <w:i/>
        </w:rPr>
        <w:t>.</w:t>
      </w:r>
      <w:proofErr w:type="spellEnd"/>
    </w:p>
    <w:p w14:paraId="1B52E023" w14:textId="48718356" w:rsidR="002A67A5" w:rsidRPr="009B1A0D" w:rsidRDefault="001212D5" w:rsidP="002A67A5">
      <w:pPr>
        <w:pStyle w:val="1"/>
      </w:pPr>
      <w:r w:rsidRPr="009B1A0D">
        <w:t>1</w:t>
      </w:r>
      <w:r w:rsidRPr="009B1A0D">
        <w:tab/>
      </w:r>
      <w:r w:rsidR="00870DD4" w:rsidRPr="009B1A0D">
        <w:t>Discussion</w:t>
      </w:r>
    </w:p>
    <w:p w14:paraId="6EDB944A" w14:textId="77777777" w:rsidR="00C926B8" w:rsidRDefault="00C926B8" w:rsidP="00C926B8">
      <w:pPr>
        <w:rPr>
          <w:rFonts w:eastAsiaTheme="minorEastAsia"/>
          <w:color w:val="auto"/>
          <w:lang w:eastAsia="zh-CN"/>
        </w:rPr>
      </w:pPr>
      <w:r>
        <w:rPr>
          <w:rFonts w:eastAsiaTheme="minorEastAsia"/>
          <w:color w:val="auto"/>
          <w:lang w:eastAsia="en-US"/>
        </w:rPr>
        <w:t>This paper proposed to update Solution#18 to address the following EN</w:t>
      </w:r>
      <w:r>
        <w:rPr>
          <w:rFonts w:eastAsiaTheme="minorEastAsia"/>
          <w:color w:val="auto"/>
          <w:lang w:eastAsia="zh-CN"/>
        </w:rPr>
        <w:t>s:</w:t>
      </w:r>
    </w:p>
    <w:p w14:paraId="1BA359FC" w14:textId="6CAE3402" w:rsidR="0048621F" w:rsidRPr="0048621F" w:rsidRDefault="0048621F" w:rsidP="0048621F">
      <w:pPr>
        <w:spacing w:after="240"/>
        <w:ind w:left="360"/>
        <w:rPr>
          <w:rFonts w:eastAsia="等线"/>
          <w:color w:val="FF0000"/>
          <w:lang w:eastAsia="en-US"/>
        </w:rPr>
      </w:pPr>
      <w:bookmarkStart w:id="5" w:name="_Hlk156920104"/>
      <w:r w:rsidRPr="0048621F">
        <w:rPr>
          <w:rFonts w:eastAsia="等线"/>
          <w:color w:val="FF0000"/>
          <w:lang w:eastAsia="en-US"/>
        </w:rPr>
        <w:t>Editor's note:</w:t>
      </w:r>
      <w:r w:rsidRPr="0048621F">
        <w:rPr>
          <w:rFonts w:eastAsia="Times New Roman"/>
          <w:color w:val="FF0000"/>
          <w:lang w:eastAsia="en-US"/>
        </w:rPr>
        <w:t xml:space="preserve"> how the onboard HSS is synchronized</w:t>
      </w:r>
      <w:r w:rsidRPr="0048621F">
        <w:rPr>
          <w:rFonts w:eastAsia="Times New Roman"/>
          <w:color w:val="auto"/>
          <w:lang w:eastAsia="en-GB"/>
        </w:rPr>
        <w:t xml:space="preserve"> </w:t>
      </w:r>
      <w:r w:rsidRPr="0048621F">
        <w:rPr>
          <w:rFonts w:eastAsia="等线"/>
          <w:color w:val="FF0000"/>
          <w:lang w:eastAsia="en-US"/>
        </w:rPr>
        <w:t>with the HSS on the ground is FFS.</w:t>
      </w:r>
    </w:p>
    <w:p w14:paraId="30E2873C" w14:textId="77777777" w:rsidR="0048621F" w:rsidRPr="0048621F" w:rsidRDefault="0048621F" w:rsidP="0048621F">
      <w:pPr>
        <w:spacing w:after="240"/>
        <w:ind w:left="360"/>
        <w:textAlignment w:val="auto"/>
        <w:rPr>
          <w:rFonts w:eastAsia="等线"/>
          <w:color w:val="FF0000"/>
          <w:lang w:eastAsia="en-US"/>
        </w:rPr>
      </w:pPr>
      <w:bookmarkStart w:id="6" w:name="_Hlk156920717"/>
      <w:bookmarkEnd w:id="5"/>
      <w:r w:rsidRPr="0048621F">
        <w:rPr>
          <w:rFonts w:eastAsia="等线"/>
          <w:color w:val="FF0000"/>
          <w:lang w:eastAsia="en-US"/>
        </w:rPr>
        <w:t>Editor's note: how to address the multiple satellites deployment use case is FFS.</w:t>
      </w:r>
      <w:bookmarkEnd w:id="6"/>
    </w:p>
    <w:p w14:paraId="2385ECA4" w14:textId="72CD390D" w:rsidR="0069310A" w:rsidRDefault="0048621F" w:rsidP="00C926B8">
      <w:pPr>
        <w:rPr>
          <w:rFonts w:eastAsia="Times New Roman"/>
          <w:color w:val="auto"/>
          <w:lang w:eastAsia="en-GB"/>
        </w:rPr>
      </w:pPr>
      <w:bookmarkStart w:id="7" w:name="_Hlk158759693"/>
      <w:bookmarkStart w:id="8" w:name="_Hlk158759549"/>
      <w:bookmarkStart w:id="9" w:name="_Hlk158760437"/>
      <w:r>
        <w:rPr>
          <w:rFonts w:eastAsia="Times New Roman"/>
          <w:color w:val="auto"/>
          <w:lang w:eastAsia="en-GB"/>
        </w:rPr>
        <w:t xml:space="preserve">In order to distinguish the </w:t>
      </w:r>
      <w:r w:rsidR="007D67CC">
        <w:rPr>
          <w:rFonts w:eastAsia="Times New Roman"/>
          <w:color w:val="auto"/>
          <w:lang w:eastAsia="en-GB"/>
        </w:rPr>
        <w:t>onboard HSS and the HSS on the ground, the Local S</w:t>
      </w:r>
      <w:r w:rsidR="007D67CC" w:rsidRPr="007D67CC">
        <w:rPr>
          <w:rFonts w:eastAsia="Times New Roman"/>
          <w:color w:val="auto"/>
          <w:lang w:eastAsia="en-GB"/>
        </w:rPr>
        <w:t xml:space="preserve">ubscriber </w:t>
      </w:r>
      <w:r w:rsidR="007D67CC">
        <w:rPr>
          <w:rFonts w:eastAsia="Times New Roman"/>
          <w:color w:val="auto"/>
          <w:lang w:eastAsia="en-GB"/>
        </w:rPr>
        <w:t>S</w:t>
      </w:r>
      <w:r w:rsidR="007D67CC" w:rsidRPr="007D67CC">
        <w:rPr>
          <w:rFonts w:eastAsia="Times New Roman"/>
          <w:color w:val="auto"/>
          <w:lang w:eastAsia="en-GB"/>
        </w:rPr>
        <w:t>erver</w:t>
      </w:r>
      <w:r w:rsidR="007D67CC">
        <w:rPr>
          <w:rFonts w:eastAsia="Times New Roman"/>
          <w:color w:val="auto"/>
          <w:lang w:eastAsia="en-GB"/>
        </w:rPr>
        <w:t xml:space="preserve"> (LSS) is used to represent the HSS on the ground in this paper</w:t>
      </w:r>
      <w:bookmarkEnd w:id="7"/>
      <w:r w:rsidR="007D67CC">
        <w:rPr>
          <w:rFonts w:eastAsia="Times New Roman"/>
          <w:color w:val="auto"/>
          <w:lang w:eastAsia="en-GB"/>
        </w:rPr>
        <w:t>. The LSS is an HSS on the ground with following enhancements:</w:t>
      </w:r>
    </w:p>
    <w:p w14:paraId="1B8FAF32" w14:textId="74876989" w:rsidR="007D67CC" w:rsidRDefault="007D67CC" w:rsidP="007D67CC">
      <w:pPr>
        <w:pStyle w:val="af2"/>
        <w:numPr>
          <w:ilvl w:val="0"/>
          <w:numId w:val="31"/>
        </w:numPr>
        <w:rPr>
          <w:lang w:eastAsia="en-GB"/>
        </w:rPr>
      </w:pPr>
      <w:r>
        <w:rPr>
          <w:lang w:eastAsia="en-GB"/>
        </w:rPr>
        <w:t>The UE state</w:t>
      </w:r>
      <w:r w:rsidR="005547CF">
        <w:rPr>
          <w:lang w:eastAsia="en-GB"/>
        </w:rPr>
        <w:t xml:space="preserve"> (e.g.</w:t>
      </w:r>
      <w:r w:rsidR="005547CF" w:rsidRPr="005547CF">
        <w:t xml:space="preserve"> </w:t>
      </w:r>
      <w:r w:rsidR="005547CF" w:rsidRPr="005547CF">
        <w:rPr>
          <w:lang w:eastAsia="en-GB"/>
        </w:rPr>
        <w:t>EMM state</w:t>
      </w:r>
      <w:r w:rsidR="005547CF">
        <w:rPr>
          <w:lang w:eastAsia="en-GB"/>
        </w:rPr>
        <w:t>)</w:t>
      </w:r>
      <w:r>
        <w:rPr>
          <w:lang w:eastAsia="en-GB"/>
        </w:rPr>
        <w:t xml:space="preserve"> and UE context are stored in the LSS. </w:t>
      </w:r>
    </w:p>
    <w:p w14:paraId="645AB231" w14:textId="73BF272E" w:rsidR="00476A52" w:rsidRDefault="00130B37" w:rsidP="007D67CC">
      <w:pPr>
        <w:pStyle w:val="af2"/>
        <w:numPr>
          <w:ilvl w:val="0"/>
          <w:numId w:val="31"/>
        </w:numPr>
        <w:rPr>
          <w:lang w:eastAsia="en-GB"/>
        </w:rPr>
      </w:pPr>
      <w:r>
        <w:rPr>
          <w:lang w:eastAsia="en-GB"/>
        </w:rPr>
        <w:t xml:space="preserve">The LSS </w:t>
      </w:r>
      <w:r w:rsidR="00DA5C55">
        <w:rPr>
          <w:lang w:eastAsia="en-GB"/>
        </w:rPr>
        <w:t>interacts with the onboard MME to synchronize the UE state</w:t>
      </w:r>
      <w:r w:rsidR="00055B86">
        <w:rPr>
          <w:lang w:eastAsia="en-GB"/>
        </w:rPr>
        <w:t>s</w:t>
      </w:r>
      <w:r w:rsidR="00DA5C55">
        <w:rPr>
          <w:lang w:eastAsia="en-GB"/>
        </w:rPr>
        <w:t xml:space="preserve"> and </w:t>
      </w:r>
      <w:bookmarkStart w:id="10" w:name="_Hlk158756741"/>
      <w:r w:rsidR="00DA5C55">
        <w:rPr>
          <w:lang w:eastAsia="en-GB"/>
        </w:rPr>
        <w:t>UE context</w:t>
      </w:r>
      <w:r w:rsidR="00476A52">
        <w:rPr>
          <w:lang w:eastAsia="en-GB"/>
        </w:rPr>
        <w:t xml:space="preserve"> when feeder link is available.</w:t>
      </w:r>
    </w:p>
    <w:bookmarkEnd w:id="8"/>
    <w:bookmarkEnd w:id="10"/>
    <w:p w14:paraId="074F0367" w14:textId="0BE4B35C" w:rsidR="005F1377" w:rsidRDefault="005F1377" w:rsidP="005F1377">
      <w:pPr>
        <w:rPr>
          <w:lang w:eastAsia="en-GB"/>
        </w:rPr>
      </w:pPr>
      <w:r>
        <w:rPr>
          <w:lang w:eastAsia="en-GB"/>
        </w:rPr>
        <w:t xml:space="preserve">It is assumed </w:t>
      </w:r>
      <w:r w:rsidR="003F188E">
        <w:rPr>
          <w:lang w:eastAsia="en-GB"/>
        </w:rPr>
        <w:t xml:space="preserve">that </w:t>
      </w:r>
      <w:bookmarkStart w:id="11" w:name="_Hlk158760216"/>
      <w:bookmarkStart w:id="12" w:name="_Hlk158759358"/>
      <w:r w:rsidR="00E77187">
        <w:rPr>
          <w:lang w:eastAsia="en-GB"/>
        </w:rPr>
        <w:t xml:space="preserve">a subset of UEs have their subscriptions and </w:t>
      </w:r>
      <w:r w:rsidR="00E77187" w:rsidRPr="00E77187">
        <w:rPr>
          <w:lang w:eastAsia="en-GB"/>
        </w:rPr>
        <w:t>credentials in the onboard HSS</w:t>
      </w:r>
      <w:r w:rsidR="00E77187">
        <w:rPr>
          <w:lang w:eastAsia="en-GB"/>
        </w:rPr>
        <w:t xml:space="preserve">. Different satellite stores distinct </w:t>
      </w:r>
      <w:r w:rsidR="00E77187" w:rsidRPr="00E77187">
        <w:rPr>
          <w:lang w:eastAsia="en-GB"/>
        </w:rPr>
        <w:t>subscriptions and credentials</w:t>
      </w:r>
      <w:r w:rsidR="00E77187">
        <w:rPr>
          <w:lang w:eastAsia="en-GB"/>
        </w:rPr>
        <w:t xml:space="preserve"> for different subsets of UEs. </w:t>
      </w:r>
      <w:bookmarkStart w:id="13" w:name="_Hlk158760044"/>
      <w:bookmarkEnd w:id="11"/>
      <w:r w:rsidR="00E77187">
        <w:rPr>
          <w:lang w:eastAsia="en-GB"/>
        </w:rPr>
        <w:t xml:space="preserve">If the UE accesses a satellite </w:t>
      </w:r>
      <w:r w:rsidR="00E77187" w:rsidRPr="00E77187">
        <w:rPr>
          <w:lang w:eastAsia="en-GB"/>
        </w:rPr>
        <w:t>which</w:t>
      </w:r>
      <w:r w:rsidR="00E77187">
        <w:rPr>
          <w:lang w:eastAsia="en-GB"/>
        </w:rPr>
        <w:t xml:space="preserve"> has its </w:t>
      </w:r>
      <w:r w:rsidR="00E77187" w:rsidRPr="00E77187">
        <w:rPr>
          <w:lang w:eastAsia="en-GB"/>
        </w:rPr>
        <w:t>subscription and credentials</w:t>
      </w:r>
      <w:r w:rsidR="00E77187">
        <w:rPr>
          <w:lang w:eastAsia="en-GB"/>
        </w:rPr>
        <w:t xml:space="preserve">, </w:t>
      </w:r>
      <w:r w:rsidR="00BF05B1">
        <w:rPr>
          <w:lang w:eastAsia="en-GB"/>
        </w:rPr>
        <w:t xml:space="preserve">the UE can </w:t>
      </w:r>
      <w:r w:rsidR="00BF05B1" w:rsidRPr="00BF05B1">
        <w:rPr>
          <w:lang w:eastAsia="en-GB"/>
        </w:rPr>
        <w:t>proceed to attach</w:t>
      </w:r>
      <w:r w:rsidR="00BF05B1">
        <w:rPr>
          <w:lang w:eastAsia="en-GB"/>
        </w:rPr>
        <w:t xml:space="preserve">, otherwise the attach request is rejected due to the lack of UE </w:t>
      </w:r>
      <w:r w:rsidR="00BF05B1" w:rsidRPr="00BF05B1">
        <w:rPr>
          <w:lang w:eastAsia="en-GB"/>
        </w:rPr>
        <w:t>subscription and credentials</w:t>
      </w:r>
      <w:r w:rsidR="00BF05B1">
        <w:rPr>
          <w:lang w:eastAsia="en-GB"/>
        </w:rPr>
        <w:t xml:space="preserve">. Besides, the satellite can record the </w:t>
      </w:r>
      <w:r w:rsidR="004919E3">
        <w:rPr>
          <w:lang w:eastAsia="en-GB"/>
        </w:rPr>
        <w:t>IMSI</w:t>
      </w:r>
      <w:r w:rsidR="00BF05B1">
        <w:rPr>
          <w:lang w:eastAsia="en-GB"/>
        </w:rPr>
        <w:t xml:space="preserve"> for the UEs whose</w:t>
      </w:r>
      <w:r w:rsidR="00BF05B1" w:rsidRPr="00BF05B1">
        <w:rPr>
          <w:lang w:eastAsia="en-GB"/>
        </w:rPr>
        <w:t xml:space="preserve"> attach request is rejected</w:t>
      </w:r>
      <w:r w:rsidR="00BF05B1">
        <w:rPr>
          <w:lang w:eastAsia="en-GB"/>
        </w:rPr>
        <w:t>, and retrieve the subscriptions and credentials for the rejected UEs when the feeder link is available, and then the UE can access the satellite</w:t>
      </w:r>
      <w:r w:rsidR="005547CF">
        <w:rPr>
          <w:lang w:eastAsia="en-GB"/>
        </w:rPr>
        <w:t xml:space="preserve"> and tries to attach again when the service link become available.</w:t>
      </w:r>
      <w:bookmarkEnd w:id="12"/>
      <w:bookmarkEnd w:id="13"/>
    </w:p>
    <w:p w14:paraId="0C04DBA6" w14:textId="5604BBCA" w:rsidR="005547CF" w:rsidRDefault="00A211F0" w:rsidP="005F1377">
      <w:pPr>
        <w:rPr>
          <w:lang w:eastAsia="en-GB"/>
        </w:rPr>
      </w:pPr>
      <w:r>
        <w:rPr>
          <w:lang w:eastAsia="en-GB"/>
        </w:rPr>
        <w:t>T</w:t>
      </w:r>
      <w:r w:rsidR="005547CF">
        <w:rPr>
          <w:lang w:eastAsia="en-GB"/>
        </w:rPr>
        <w:t>he</w:t>
      </w:r>
      <w:r>
        <w:rPr>
          <w:lang w:eastAsia="en-GB"/>
        </w:rPr>
        <w:t xml:space="preserve"> onboard</w:t>
      </w:r>
      <w:r w:rsidR="005547CF">
        <w:rPr>
          <w:lang w:eastAsia="en-GB"/>
        </w:rPr>
        <w:t xml:space="preserve"> MME can synchronize the UE states and </w:t>
      </w:r>
      <w:r w:rsidR="005547CF" w:rsidRPr="005547CF">
        <w:rPr>
          <w:lang w:eastAsia="en-GB"/>
        </w:rPr>
        <w:t xml:space="preserve">UE context </w:t>
      </w:r>
      <w:r w:rsidR="005547CF">
        <w:rPr>
          <w:lang w:eastAsia="en-GB"/>
        </w:rPr>
        <w:t xml:space="preserve">with LSS </w:t>
      </w:r>
      <w:r w:rsidR="005547CF" w:rsidRPr="005547CF">
        <w:rPr>
          <w:lang w:eastAsia="en-GB"/>
        </w:rPr>
        <w:t>when feeder link is available.</w:t>
      </w:r>
      <w:r>
        <w:rPr>
          <w:lang w:eastAsia="en-GB"/>
        </w:rPr>
        <w:t xml:space="preserve"> For instance, </w:t>
      </w:r>
      <w:r w:rsidRPr="00A211F0">
        <w:rPr>
          <w:lang w:eastAsia="en-GB"/>
        </w:rPr>
        <w:t>After the attach procedure without PDN Connectivity is complete</w:t>
      </w:r>
      <w:r>
        <w:rPr>
          <w:lang w:eastAsia="en-GB"/>
        </w:rPr>
        <w:t xml:space="preserve">, </w:t>
      </w:r>
      <w:r w:rsidRPr="00A211F0">
        <w:rPr>
          <w:lang w:eastAsia="en-GB"/>
        </w:rPr>
        <w:t>the UE shall enter EMM</w:t>
      </w:r>
      <w:r>
        <w:rPr>
          <w:lang w:eastAsia="en-GB"/>
        </w:rPr>
        <w:t>-</w:t>
      </w:r>
      <w:r w:rsidRPr="00A211F0">
        <w:rPr>
          <w:lang w:eastAsia="en-GB"/>
        </w:rPr>
        <w:t>REGISTERED state</w:t>
      </w:r>
      <w:r>
        <w:rPr>
          <w:lang w:eastAsia="en-GB"/>
        </w:rPr>
        <w:t xml:space="preserve"> in the MME onboard satellite-1, and then when the feeder link become available, the UE state (</w:t>
      </w:r>
      <w:r w:rsidR="00F247CF">
        <w:rPr>
          <w:lang w:eastAsia="en-GB"/>
        </w:rPr>
        <w:t>e</w:t>
      </w:r>
      <w:r>
        <w:rPr>
          <w:lang w:eastAsia="en-GB"/>
        </w:rPr>
        <w:t>.</w:t>
      </w:r>
      <w:r w:rsidR="00F247CF">
        <w:rPr>
          <w:lang w:eastAsia="en-GB"/>
        </w:rPr>
        <w:t>g</w:t>
      </w:r>
      <w:r>
        <w:rPr>
          <w:lang w:eastAsia="en-GB"/>
        </w:rPr>
        <w:t xml:space="preserve">. </w:t>
      </w:r>
      <w:r w:rsidRPr="00A211F0">
        <w:rPr>
          <w:lang w:eastAsia="en-GB"/>
        </w:rPr>
        <w:t>EMM</w:t>
      </w:r>
      <w:r w:rsidR="00FC61FB">
        <w:rPr>
          <w:lang w:eastAsia="en-GB"/>
        </w:rPr>
        <w:t>-</w:t>
      </w:r>
      <w:r w:rsidRPr="00A211F0">
        <w:rPr>
          <w:lang w:eastAsia="en-GB"/>
        </w:rPr>
        <w:t>REGISTERED</w:t>
      </w:r>
      <w:r>
        <w:rPr>
          <w:lang w:eastAsia="en-GB"/>
        </w:rPr>
        <w:t xml:space="preserve">) and UE context for UE-1 is stored in the LSS. </w:t>
      </w:r>
      <w:r w:rsidR="00E1262F">
        <w:rPr>
          <w:lang w:eastAsia="en-GB"/>
        </w:rPr>
        <w:t>After that, based on the UE-1</w:t>
      </w:r>
      <w:r w:rsidR="00C73E3A">
        <w:rPr>
          <w:lang w:eastAsia="en-GB"/>
        </w:rPr>
        <w:t>’s location</w:t>
      </w:r>
      <w:r w:rsidR="00E1262F">
        <w:rPr>
          <w:lang w:eastAsia="en-GB"/>
        </w:rPr>
        <w:t xml:space="preserve"> and the </w:t>
      </w:r>
      <w:bookmarkStart w:id="14" w:name="_Hlk158764181"/>
      <w:r w:rsidR="00E1262F" w:rsidRPr="00E1262F">
        <w:rPr>
          <w:lang w:eastAsia="en-GB"/>
        </w:rPr>
        <w:t>Ephemeris information</w:t>
      </w:r>
      <w:r>
        <w:rPr>
          <w:lang w:eastAsia="en-GB"/>
        </w:rPr>
        <w:t xml:space="preserve"> </w:t>
      </w:r>
      <w:bookmarkEnd w:id="14"/>
      <w:r w:rsidR="00E1262F">
        <w:rPr>
          <w:lang w:eastAsia="en-GB"/>
        </w:rPr>
        <w:t>of satellite-2, the LSS can send the UE-1’s state (</w:t>
      </w:r>
      <w:r w:rsidR="00F247CF">
        <w:rPr>
          <w:lang w:eastAsia="en-GB"/>
        </w:rPr>
        <w:t>e</w:t>
      </w:r>
      <w:r w:rsidR="00E1262F">
        <w:rPr>
          <w:lang w:eastAsia="en-GB"/>
        </w:rPr>
        <w:t>.</w:t>
      </w:r>
      <w:r w:rsidR="00F247CF">
        <w:rPr>
          <w:lang w:eastAsia="en-GB"/>
        </w:rPr>
        <w:t>g</w:t>
      </w:r>
      <w:r w:rsidR="00E1262F">
        <w:rPr>
          <w:lang w:eastAsia="en-GB"/>
        </w:rPr>
        <w:t>.</w:t>
      </w:r>
      <w:r w:rsidR="00E1262F" w:rsidRPr="00E1262F">
        <w:rPr>
          <w:lang w:eastAsia="en-GB"/>
        </w:rPr>
        <w:t xml:space="preserve"> EMM</w:t>
      </w:r>
      <w:r w:rsidR="00FC61FB">
        <w:rPr>
          <w:lang w:eastAsia="en-GB"/>
        </w:rPr>
        <w:t>-</w:t>
      </w:r>
      <w:r w:rsidR="00E1262F" w:rsidRPr="00E1262F">
        <w:rPr>
          <w:lang w:eastAsia="en-GB"/>
        </w:rPr>
        <w:t>REGISTERED</w:t>
      </w:r>
      <w:r w:rsidR="00E1262F">
        <w:rPr>
          <w:lang w:eastAsia="en-GB"/>
        </w:rPr>
        <w:t xml:space="preserve">) and UE context to the MME onboard satellite-2 </w:t>
      </w:r>
      <w:r w:rsidR="00E1262F" w:rsidRPr="00E1262F">
        <w:rPr>
          <w:lang w:eastAsia="en-GB"/>
        </w:rPr>
        <w:t xml:space="preserve">when </w:t>
      </w:r>
      <w:r w:rsidR="00E1262F">
        <w:rPr>
          <w:lang w:eastAsia="en-GB"/>
        </w:rPr>
        <w:t>the</w:t>
      </w:r>
      <w:r w:rsidR="00E1262F" w:rsidRPr="00E1262F">
        <w:rPr>
          <w:lang w:eastAsia="en-GB"/>
        </w:rPr>
        <w:t xml:space="preserve"> feeder link is available</w:t>
      </w:r>
      <w:r w:rsidR="00E1262F">
        <w:rPr>
          <w:lang w:eastAsia="en-GB"/>
        </w:rPr>
        <w:t>.</w:t>
      </w:r>
    </w:p>
    <w:bookmarkEnd w:id="9"/>
    <w:p w14:paraId="49B90503" w14:textId="3035D2F8" w:rsidR="001212D5" w:rsidRPr="009B1A0D" w:rsidRDefault="00BD0B0E" w:rsidP="001212D5">
      <w:pPr>
        <w:pStyle w:val="1"/>
      </w:pPr>
      <w:r w:rsidRPr="009B1A0D">
        <w:t>2</w:t>
      </w:r>
      <w:r w:rsidR="001212D5" w:rsidRPr="009B1A0D">
        <w:tab/>
      </w:r>
      <w:r w:rsidR="00940588" w:rsidRPr="009B1A0D">
        <w:t>Proposal</w:t>
      </w:r>
      <w:bookmarkEnd w:id="4"/>
    </w:p>
    <w:p w14:paraId="7BC8930F" w14:textId="3441D099" w:rsidR="00C60A72"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C926B8">
        <w:rPr>
          <w:rFonts w:eastAsiaTheme="minorEastAsia"/>
          <w:color w:val="auto"/>
          <w:lang w:eastAsia="en-US"/>
        </w:rPr>
        <w:t>29</w:t>
      </w:r>
      <w:r w:rsidR="006A41D1" w:rsidRPr="009B1A0D">
        <w:rPr>
          <w:rFonts w:eastAsiaTheme="minorEastAsia"/>
          <w:color w:val="auto"/>
          <w:lang w:eastAsia="en-US"/>
        </w:rPr>
        <w:t>.</w:t>
      </w:r>
    </w:p>
    <w:p w14:paraId="156C15FC" w14:textId="172213C7" w:rsidR="007E417F" w:rsidRPr="007E417F" w:rsidRDefault="00C60A72" w:rsidP="007E417F">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00A45840">
        <w:rPr>
          <w:rFonts w:ascii="Arial" w:hAnsi="Arial" w:cs="Arial"/>
          <w:b/>
          <w:noProof/>
          <w:color w:val="C5003D"/>
          <w:sz w:val="28"/>
          <w:szCs w:val="28"/>
          <w:lang w:val="en-US" w:eastAsia="ko-KR"/>
        </w:rPr>
        <w:t xml:space="preserve"> (All text new)</w:t>
      </w:r>
      <w:r w:rsidRPr="009B1A0D">
        <w:rPr>
          <w:rFonts w:ascii="Arial" w:hAnsi="Arial" w:cs="Arial"/>
          <w:b/>
          <w:noProof/>
          <w:color w:val="C5003D"/>
          <w:sz w:val="28"/>
          <w:szCs w:val="28"/>
          <w:lang w:val="en-US"/>
        </w:rPr>
        <w:t xml:space="preserve"> * * * *</w:t>
      </w:r>
      <w:bookmarkStart w:id="15" w:name="_Toc93073650"/>
    </w:p>
    <w:p w14:paraId="2A4F0D3A" w14:textId="77777777" w:rsidR="00BA5FC4" w:rsidRPr="00BA5FC4" w:rsidRDefault="00BA5FC4" w:rsidP="00BA5FC4">
      <w:pPr>
        <w:keepNext/>
        <w:keepLines/>
        <w:overflowPunct/>
        <w:autoSpaceDE/>
        <w:adjustRightInd/>
        <w:spacing w:before="180"/>
        <w:ind w:left="1134" w:hanging="1134"/>
        <w:textAlignment w:val="auto"/>
        <w:outlineLvl w:val="1"/>
        <w:rPr>
          <w:rFonts w:ascii="Arial" w:eastAsia="Times New Roman" w:hAnsi="Arial"/>
          <w:color w:val="auto"/>
          <w:sz w:val="32"/>
          <w:lang w:eastAsia="en-US"/>
        </w:rPr>
      </w:pPr>
      <w:bookmarkStart w:id="16" w:name="_Toc153818177"/>
      <w:bookmarkStart w:id="17" w:name="_Toc153818393"/>
      <w:r w:rsidRPr="00BA5FC4">
        <w:rPr>
          <w:rFonts w:ascii="Arial" w:eastAsia="Times New Roman" w:hAnsi="Arial"/>
          <w:color w:val="auto"/>
          <w:sz w:val="32"/>
          <w:lang w:eastAsia="zh-CN"/>
        </w:rPr>
        <w:t>6.</w:t>
      </w:r>
      <w:r w:rsidRPr="00BA5FC4">
        <w:rPr>
          <w:rFonts w:ascii="Arial" w:eastAsia="等线" w:hAnsi="Arial"/>
          <w:color w:val="auto"/>
          <w:sz w:val="32"/>
          <w:lang w:eastAsia="zh-CN"/>
        </w:rPr>
        <w:t>18</w:t>
      </w:r>
      <w:r w:rsidRPr="00BA5FC4">
        <w:rPr>
          <w:rFonts w:ascii="Arial" w:eastAsia="Times New Roman" w:hAnsi="Arial"/>
          <w:color w:val="auto"/>
          <w:sz w:val="32"/>
          <w:lang w:eastAsia="ko-KR"/>
        </w:rPr>
        <w:tab/>
      </w:r>
      <w:r w:rsidRPr="00BA5FC4">
        <w:rPr>
          <w:rFonts w:ascii="Arial" w:eastAsia="Times New Roman" w:hAnsi="Arial"/>
          <w:color w:val="auto"/>
          <w:sz w:val="32"/>
          <w:lang w:eastAsia="en-US"/>
        </w:rPr>
        <w:t>Solution</w:t>
      </w:r>
      <w:r w:rsidRPr="00BA5FC4">
        <w:rPr>
          <w:rFonts w:ascii="Arial" w:eastAsia="Times New Roman" w:hAnsi="Arial"/>
          <w:color w:val="auto"/>
          <w:sz w:val="32"/>
          <w:lang w:eastAsia="zh-CN"/>
        </w:rPr>
        <w:t xml:space="preserve"> #18</w:t>
      </w:r>
      <w:r w:rsidRPr="00BA5FC4">
        <w:rPr>
          <w:rFonts w:ascii="Arial" w:eastAsia="Times New Roman" w:hAnsi="Arial"/>
          <w:color w:val="auto"/>
          <w:sz w:val="32"/>
          <w:lang w:eastAsia="en-US"/>
        </w:rPr>
        <w:t xml:space="preserve">: </w:t>
      </w:r>
      <w:r w:rsidRPr="00BA5FC4">
        <w:rPr>
          <w:rFonts w:eastAsia="Times New Roman"/>
          <w:color w:val="auto"/>
          <w:lang w:eastAsia="en-GB"/>
        </w:rPr>
        <w:t xml:space="preserve"> </w:t>
      </w:r>
      <w:r w:rsidRPr="00BA5FC4">
        <w:rPr>
          <w:rFonts w:ascii="Arial" w:eastAsia="Times New Roman" w:hAnsi="Arial"/>
          <w:color w:val="auto"/>
          <w:sz w:val="32"/>
          <w:lang w:eastAsia="en-US"/>
        </w:rPr>
        <w:t>Attach Procedure with MME and HSS on board the satellite</w:t>
      </w:r>
    </w:p>
    <w:p w14:paraId="35BB4509" w14:textId="77777777" w:rsidR="00BA5FC4" w:rsidRPr="00BA5FC4" w:rsidRDefault="00BA5FC4" w:rsidP="00BA5FC4">
      <w:pPr>
        <w:keepNext/>
        <w:keepLines/>
        <w:overflowPunct/>
        <w:autoSpaceDE/>
        <w:adjustRightInd/>
        <w:spacing w:before="120"/>
        <w:ind w:left="1134" w:hanging="1134"/>
        <w:textAlignment w:val="auto"/>
        <w:outlineLvl w:val="2"/>
        <w:rPr>
          <w:rFonts w:ascii="Arial" w:eastAsia="Times New Roman" w:hAnsi="Arial"/>
          <w:color w:val="auto"/>
          <w:sz w:val="28"/>
          <w:lang w:eastAsia="en-US"/>
        </w:rPr>
      </w:pPr>
      <w:r w:rsidRPr="00BA5FC4">
        <w:rPr>
          <w:rFonts w:ascii="Arial" w:eastAsia="Times New Roman" w:hAnsi="Arial"/>
          <w:color w:val="auto"/>
          <w:sz w:val="28"/>
          <w:lang w:eastAsia="en-US"/>
        </w:rPr>
        <w:t>6.18.1</w:t>
      </w:r>
      <w:r w:rsidRPr="00BA5FC4">
        <w:rPr>
          <w:rFonts w:ascii="Arial" w:eastAsia="Times New Roman" w:hAnsi="Arial"/>
          <w:color w:val="auto"/>
          <w:sz w:val="28"/>
          <w:lang w:eastAsia="en-US"/>
        </w:rPr>
        <w:tab/>
        <w:t>Description</w:t>
      </w:r>
    </w:p>
    <w:p w14:paraId="6C543160" w14:textId="77777777" w:rsidR="00BA5FC4" w:rsidRPr="00BA5FC4" w:rsidRDefault="00BA5FC4" w:rsidP="00BA5FC4">
      <w:pPr>
        <w:textAlignment w:val="auto"/>
        <w:rPr>
          <w:rFonts w:eastAsia="Times New Roman"/>
          <w:color w:val="auto"/>
          <w:lang w:eastAsia="en-US"/>
        </w:rPr>
      </w:pPr>
      <w:r w:rsidRPr="00BA5FC4">
        <w:rPr>
          <w:rFonts w:eastAsia="Times New Roman"/>
          <w:color w:val="auto"/>
          <w:lang w:eastAsia="en-US"/>
        </w:rPr>
        <w:t>This solution address key issue#2.</w:t>
      </w:r>
    </w:p>
    <w:p w14:paraId="74F7182C" w14:textId="77777777" w:rsidR="00BA5FC4" w:rsidRPr="00BA5FC4" w:rsidRDefault="00BA5FC4" w:rsidP="00BA5FC4">
      <w:pPr>
        <w:textAlignment w:val="auto"/>
        <w:rPr>
          <w:rFonts w:eastAsia="Times New Roman"/>
          <w:color w:val="auto"/>
          <w:lang w:eastAsia="en-US"/>
        </w:rPr>
      </w:pPr>
      <w:r w:rsidRPr="00BA5FC4">
        <w:rPr>
          <w:rFonts w:eastAsia="Times New Roman"/>
          <w:color w:val="auto"/>
          <w:lang w:eastAsia="en-US"/>
        </w:rPr>
        <w:lastRenderedPageBreak/>
        <w:t>In order to support the attach under the S&amp;F Satellite operation, the proposed solution follows the assumptions and principles as below:</w:t>
      </w:r>
    </w:p>
    <w:p w14:paraId="46674A31" w14:textId="77777777" w:rsidR="00BA5FC4" w:rsidRPr="00BA5FC4" w:rsidRDefault="00BA5FC4" w:rsidP="00BA5FC4">
      <w:pPr>
        <w:numPr>
          <w:ilvl w:val="0"/>
          <w:numId w:val="30"/>
        </w:numPr>
        <w:textAlignment w:val="auto"/>
        <w:rPr>
          <w:rFonts w:eastAsia="Times New Roman"/>
          <w:color w:val="auto"/>
          <w:lang w:val="en-US" w:eastAsia="en-US"/>
        </w:rPr>
      </w:pPr>
      <w:r w:rsidRPr="00BA5FC4">
        <w:rPr>
          <w:rFonts w:eastAsia="Times New Roman"/>
          <w:color w:val="auto"/>
          <w:lang w:val="en-US" w:eastAsia="en-US"/>
        </w:rPr>
        <w:t>The eNB, MME and HSS are placed on board the same satellite.</w:t>
      </w:r>
    </w:p>
    <w:p w14:paraId="146CF8D1" w14:textId="4DB11430" w:rsidR="00B92B85" w:rsidRPr="00BA5FC4" w:rsidRDefault="00BA5FC4" w:rsidP="00BA5FC4">
      <w:pPr>
        <w:numPr>
          <w:ilvl w:val="0"/>
          <w:numId w:val="30"/>
        </w:numPr>
        <w:textAlignment w:val="auto"/>
        <w:rPr>
          <w:rFonts w:eastAsia="Times New Roman"/>
          <w:color w:val="auto"/>
          <w:lang w:val="en-US" w:eastAsia="en-US"/>
        </w:rPr>
      </w:pPr>
      <w:r w:rsidRPr="00BA5FC4">
        <w:rPr>
          <w:rFonts w:eastAsia="Times New Roman"/>
          <w:color w:val="auto"/>
          <w:lang w:val="en-US" w:eastAsia="en-US"/>
        </w:rPr>
        <w:t>The eNB on board satellite broadcasts that it is in S&amp;F satellite operation mode;</w:t>
      </w:r>
    </w:p>
    <w:p w14:paraId="5345D73D" w14:textId="4897452E" w:rsidR="007E6EB0" w:rsidRPr="00A235F3" w:rsidRDefault="00BA5FC4" w:rsidP="00A235F3">
      <w:pPr>
        <w:numPr>
          <w:ilvl w:val="0"/>
          <w:numId w:val="30"/>
        </w:numPr>
        <w:textAlignment w:val="auto"/>
        <w:rPr>
          <w:rFonts w:eastAsia="Times New Roman"/>
          <w:color w:val="auto"/>
          <w:lang w:val="en-US" w:eastAsia="en-US"/>
        </w:rPr>
      </w:pPr>
      <w:bookmarkStart w:id="18" w:name="_Hlk158754373"/>
      <w:bookmarkStart w:id="19" w:name="_Hlk156915618"/>
      <w:r w:rsidRPr="00BA5FC4">
        <w:rPr>
          <w:rFonts w:eastAsia="Times New Roman"/>
          <w:color w:val="auto"/>
          <w:lang w:val="en-US" w:eastAsia="en-US"/>
        </w:rPr>
        <w:t xml:space="preserve">The UE has a </w:t>
      </w:r>
      <w:bookmarkStart w:id="20" w:name="_Hlk158754624"/>
      <w:r w:rsidRPr="00BA5FC4">
        <w:rPr>
          <w:rFonts w:eastAsia="Times New Roman"/>
          <w:color w:val="auto"/>
          <w:lang w:val="en-US" w:eastAsia="en-US"/>
        </w:rPr>
        <w:t>subscription and credentials in the onboard HSS</w:t>
      </w:r>
      <w:bookmarkEnd w:id="18"/>
      <w:bookmarkEnd w:id="20"/>
      <w:r w:rsidRPr="00BA5FC4">
        <w:rPr>
          <w:rFonts w:eastAsia="Times New Roman"/>
          <w:color w:val="auto"/>
          <w:lang w:val="en-US" w:eastAsia="en-US"/>
        </w:rPr>
        <w:t xml:space="preserve">, the onboard HSS is synchronized </w:t>
      </w:r>
      <w:bookmarkStart w:id="21" w:name="_Hlk156920080"/>
      <w:r w:rsidRPr="00BA5FC4">
        <w:rPr>
          <w:rFonts w:eastAsia="Times New Roman"/>
          <w:color w:val="auto"/>
          <w:lang w:val="en-US" w:eastAsia="en-US"/>
        </w:rPr>
        <w:t>with the HSS on the ground</w:t>
      </w:r>
      <w:bookmarkEnd w:id="21"/>
      <w:r w:rsidRPr="00BA5FC4">
        <w:rPr>
          <w:rFonts w:eastAsia="Times New Roman"/>
          <w:color w:val="auto"/>
          <w:lang w:val="en-US" w:eastAsia="en-US"/>
        </w:rPr>
        <w:t xml:space="preserve"> when feeder link is available.</w:t>
      </w:r>
      <w:del w:id="22" w:author="OPPO-2" w:date="2024-04-15T17:04:00Z">
        <w:r w:rsidRPr="00BA5FC4" w:rsidDel="003F30C3">
          <w:rPr>
            <w:rFonts w:eastAsia="Times New Roman"/>
            <w:color w:val="auto"/>
            <w:lang w:val="en-US" w:eastAsia="en-US"/>
          </w:rPr>
          <w:delText xml:space="preserve"> </w:delText>
        </w:r>
      </w:del>
    </w:p>
    <w:p w14:paraId="2AD4A635" w14:textId="5A7A851E" w:rsidR="00BA5FC4" w:rsidRPr="00215594" w:rsidDel="0077627C" w:rsidRDefault="00BA5FC4" w:rsidP="00BA5FC4">
      <w:pPr>
        <w:spacing w:after="240"/>
        <w:ind w:left="360"/>
        <w:textAlignment w:val="auto"/>
        <w:rPr>
          <w:del w:id="23" w:author="OPPO-1" w:date="2024-02-13T23:53:00Z"/>
          <w:rFonts w:eastAsia="等线"/>
          <w:color w:val="FF0000"/>
          <w:highlight w:val="yellow"/>
          <w:lang w:eastAsia="en-US"/>
          <w:rPrChange w:id="24" w:author="OPPO-3" w:date="2024-04-16T17:58:00Z">
            <w:rPr>
              <w:del w:id="25" w:author="OPPO-1" w:date="2024-02-13T23:53:00Z"/>
              <w:rFonts w:eastAsia="等线"/>
              <w:color w:val="FF0000"/>
              <w:lang w:eastAsia="en-US"/>
            </w:rPr>
          </w:rPrChange>
        </w:rPr>
      </w:pPr>
      <w:del w:id="26" w:author="OPPO-1" w:date="2024-02-13T23:53:00Z">
        <w:r w:rsidRPr="00215594" w:rsidDel="0077627C">
          <w:rPr>
            <w:rFonts w:eastAsia="等线"/>
            <w:color w:val="FF0000"/>
            <w:highlight w:val="yellow"/>
            <w:lang w:eastAsia="en-US"/>
            <w:rPrChange w:id="27" w:author="OPPO-3" w:date="2024-04-16T17:58:00Z">
              <w:rPr>
                <w:rFonts w:eastAsia="等线"/>
                <w:color w:val="FF0000"/>
                <w:lang w:eastAsia="en-US"/>
              </w:rPr>
            </w:rPrChange>
          </w:rPr>
          <w:delText>Editor's note:</w:delText>
        </w:r>
        <w:r w:rsidRPr="00215594" w:rsidDel="0077627C">
          <w:rPr>
            <w:rFonts w:eastAsia="Times New Roman"/>
            <w:color w:val="FF0000"/>
            <w:highlight w:val="yellow"/>
            <w:lang w:eastAsia="en-US"/>
            <w:rPrChange w:id="28" w:author="OPPO-3" w:date="2024-04-16T17:58:00Z">
              <w:rPr>
                <w:rFonts w:eastAsia="Times New Roman"/>
                <w:color w:val="FF0000"/>
                <w:lang w:eastAsia="en-US"/>
              </w:rPr>
            </w:rPrChange>
          </w:rPr>
          <w:delText xml:space="preserve"> how the onboard HSS is synchronized</w:delText>
        </w:r>
        <w:r w:rsidRPr="00215594" w:rsidDel="0077627C">
          <w:rPr>
            <w:rFonts w:eastAsia="Times New Roman"/>
            <w:color w:val="auto"/>
            <w:highlight w:val="yellow"/>
            <w:lang w:eastAsia="en-GB"/>
            <w:rPrChange w:id="29" w:author="OPPO-3" w:date="2024-04-16T17:58:00Z">
              <w:rPr>
                <w:rFonts w:eastAsia="Times New Roman"/>
                <w:color w:val="auto"/>
                <w:lang w:eastAsia="en-GB"/>
              </w:rPr>
            </w:rPrChange>
          </w:rPr>
          <w:delText xml:space="preserve"> </w:delText>
        </w:r>
        <w:r w:rsidRPr="00215594" w:rsidDel="0077627C">
          <w:rPr>
            <w:rFonts w:eastAsia="等线"/>
            <w:color w:val="FF0000"/>
            <w:highlight w:val="yellow"/>
            <w:lang w:eastAsia="en-US"/>
            <w:rPrChange w:id="30" w:author="OPPO-3" w:date="2024-04-16T17:58:00Z">
              <w:rPr>
                <w:rFonts w:eastAsia="等线"/>
                <w:color w:val="FF0000"/>
                <w:lang w:eastAsia="en-US"/>
              </w:rPr>
            </w:rPrChange>
          </w:rPr>
          <w:delText>with the HSS on the ground is FFS.</w:delText>
        </w:r>
      </w:del>
    </w:p>
    <w:p w14:paraId="3AF91892" w14:textId="3EB294C5" w:rsidR="00BA5FC4" w:rsidRPr="00215594" w:rsidDel="0077627C" w:rsidRDefault="00BA5FC4" w:rsidP="00BA5FC4">
      <w:pPr>
        <w:numPr>
          <w:ilvl w:val="0"/>
          <w:numId w:val="30"/>
        </w:numPr>
        <w:textAlignment w:val="auto"/>
        <w:rPr>
          <w:del w:id="31" w:author="OPPO-1" w:date="2024-02-13T23:53:00Z"/>
          <w:rFonts w:eastAsia="Times New Roman"/>
          <w:color w:val="auto"/>
          <w:highlight w:val="yellow"/>
          <w:lang w:val="en-US" w:eastAsia="en-US"/>
          <w:rPrChange w:id="32" w:author="OPPO-3" w:date="2024-04-16T17:58:00Z">
            <w:rPr>
              <w:del w:id="33" w:author="OPPO-1" w:date="2024-02-13T23:53:00Z"/>
              <w:rFonts w:eastAsia="Times New Roman"/>
              <w:color w:val="auto"/>
              <w:lang w:val="en-US" w:eastAsia="en-US"/>
            </w:rPr>
          </w:rPrChange>
        </w:rPr>
      </w:pPr>
      <w:del w:id="34" w:author="OPPO-1" w:date="2024-02-13T23:53:00Z">
        <w:r w:rsidRPr="00215594" w:rsidDel="0077627C">
          <w:rPr>
            <w:rFonts w:eastAsia="Times New Roman"/>
            <w:color w:val="auto"/>
            <w:highlight w:val="yellow"/>
            <w:lang w:val="en-US" w:eastAsia="en-US"/>
            <w:rPrChange w:id="35" w:author="OPPO-3" w:date="2024-04-16T17:58:00Z">
              <w:rPr>
                <w:rFonts w:eastAsia="Times New Roman"/>
                <w:color w:val="auto"/>
                <w:lang w:val="en-US" w:eastAsia="en-US"/>
              </w:rPr>
            </w:rPrChange>
          </w:rPr>
          <w:delText xml:space="preserve">Single satellite deployment use case, the UE accesses one satellite only </w:delText>
        </w:r>
        <w:bookmarkStart w:id="36" w:name="_Hlk158755473"/>
        <w:r w:rsidRPr="00215594" w:rsidDel="0077627C">
          <w:rPr>
            <w:rFonts w:eastAsia="Times New Roman"/>
            <w:color w:val="auto"/>
            <w:highlight w:val="yellow"/>
            <w:lang w:val="en-US" w:eastAsia="en-US"/>
            <w:rPrChange w:id="37" w:author="OPPO-3" w:date="2024-04-16T17:58:00Z">
              <w:rPr>
                <w:rFonts w:eastAsia="Times New Roman"/>
                <w:color w:val="auto"/>
                <w:lang w:val="en-US" w:eastAsia="en-US"/>
              </w:rPr>
            </w:rPrChange>
          </w:rPr>
          <w:delText xml:space="preserve">which maintains </w:delText>
        </w:r>
        <w:bookmarkEnd w:id="36"/>
        <w:r w:rsidRPr="00215594" w:rsidDel="0077627C">
          <w:rPr>
            <w:rFonts w:eastAsia="Times New Roman"/>
            <w:color w:val="auto"/>
            <w:highlight w:val="yellow"/>
            <w:lang w:val="en-US" w:eastAsia="en-US"/>
            <w:rPrChange w:id="38" w:author="OPPO-3" w:date="2024-04-16T17:58:00Z">
              <w:rPr>
                <w:rFonts w:eastAsia="Times New Roman"/>
                <w:color w:val="auto"/>
                <w:lang w:val="en-US" w:eastAsia="en-US"/>
              </w:rPr>
            </w:rPrChange>
          </w:rPr>
          <w:delText>a NAS and AS state of the UE;</w:delText>
        </w:r>
      </w:del>
    </w:p>
    <w:p w14:paraId="0130604D" w14:textId="2CA92718" w:rsidR="00BA5FC4" w:rsidRPr="00215594" w:rsidDel="0077627C" w:rsidRDefault="00BA5FC4" w:rsidP="00BA5FC4">
      <w:pPr>
        <w:spacing w:after="240"/>
        <w:ind w:left="360"/>
        <w:textAlignment w:val="auto"/>
        <w:rPr>
          <w:del w:id="39" w:author="OPPO-1" w:date="2024-02-13T23:53:00Z"/>
          <w:rFonts w:eastAsia="等线"/>
          <w:color w:val="FF0000"/>
          <w:highlight w:val="yellow"/>
          <w:lang w:eastAsia="en-US"/>
          <w:rPrChange w:id="40" w:author="OPPO-3" w:date="2024-04-16T17:58:00Z">
            <w:rPr>
              <w:del w:id="41" w:author="OPPO-1" w:date="2024-02-13T23:53:00Z"/>
              <w:rFonts w:eastAsia="等线"/>
              <w:color w:val="FF0000"/>
              <w:lang w:eastAsia="en-US"/>
            </w:rPr>
          </w:rPrChange>
        </w:rPr>
      </w:pPr>
      <w:del w:id="42" w:author="OPPO-1" w:date="2024-02-13T23:53:00Z">
        <w:r w:rsidRPr="00215594" w:rsidDel="0077627C">
          <w:rPr>
            <w:rFonts w:eastAsia="等线"/>
            <w:color w:val="FF0000"/>
            <w:highlight w:val="yellow"/>
            <w:lang w:eastAsia="en-US"/>
            <w:rPrChange w:id="43" w:author="OPPO-3" w:date="2024-04-16T17:58:00Z">
              <w:rPr>
                <w:rFonts w:eastAsia="等线"/>
                <w:color w:val="FF0000"/>
                <w:lang w:eastAsia="en-US"/>
              </w:rPr>
            </w:rPrChange>
          </w:rPr>
          <w:delText>Editor's note: how to address the multiple satellites deployment use case is FFS.</w:delText>
        </w:r>
      </w:del>
    </w:p>
    <w:p w14:paraId="313A7896" w14:textId="3647BD8F" w:rsidR="0077627C" w:rsidRPr="0077627C" w:rsidRDefault="00DC6434">
      <w:pPr>
        <w:textAlignment w:val="auto"/>
        <w:rPr>
          <w:rFonts w:eastAsia="Times New Roman"/>
          <w:color w:val="auto"/>
          <w:lang w:val="en-US" w:eastAsia="en-US"/>
        </w:rPr>
        <w:pPrChange w:id="44" w:author="OPPO-2" w:date="2024-04-15T16:57:00Z">
          <w:pPr>
            <w:numPr>
              <w:numId w:val="30"/>
            </w:numPr>
            <w:ind w:left="720" w:hanging="360"/>
            <w:textAlignment w:val="auto"/>
          </w:pPr>
        </w:pPrChange>
      </w:pPr>
      <w:ins w:id="45" w:author="OPPO-3" w:date="2024-04-16T14:13:00Z">
        <w:r w:rsidRPr="00215594">
          <w:rPr>
            <w:rFonts w:eastAsia="Times New Roman"/>
            <w:color w:val="auto"/>
            <w:highlight w:val="yellow"/>
            <w:lang w:val="en-US" w:eastAsia="en-US"/>
            <w:rPrChange w:id="46" w:author="OPPO-3" w:date="2024-04-16T17:58:00Z">
              <w:rPr>
                <w:rFonts w:eastAsia="Times New Roman"/>
                <w:color w:val="auto"/>
                <w:lang w:val="en-US" w:eastAsia="en-US"/>
              </w:rPr>
            </w:rPrChange>
          </w:rPr>
          <w:t xml:space="preserve">NOTE: </w:t>
        </w:r>
      </w:ins>
      <w:del w:id="47" w:author="OPPO-2" w:date="2024-04-15T16:56:00Z">
        <w:r w:rsidR="00BA5FC4" w:rsidRPr="00215594" w:rsidDel="00E25414">
          <w:rPr>
            <w:rFonts w:eastAsia="Times New Roman"/>
            <w:color w:val="auto"/>
            <w:highlight w:val="yellow"/>
            <w:lang w:val="en-US" w:eastAsia="en-US"/>
            <w:rPrChange w:id="48" w:author="OPPO-3" w:date="2024-04-16T17:58:00Z">
              <w:rPr>
                <w:rFonts w:eastAsia="Times New Roman"/>
                <w:color w:val="auto"/>
                <w:lang w:val="en-US" w:eastAsia="en-US"/>
              </w:rPr>
            </w:rPrChange>
          </w:rPr>
          <w:delText>No roaming support.</w:delText>
        </w:r>
      </w:del>
      <w:r w:rsidR="00BA5FC4" w:rsidRPr="00215594">
        <w:rPr>
          <w:rFonts w:eastAsia="Times New Roman"/>
          <w:color w:val="auto"/>
          <w:highlight w:val="yellow"/>
          <w:lang w:val="en-US" w:eastAsia="en-US"/>
          <w:rPrChange w:id="49" w:author="OPPO-3" w:date="2024-04-16T17:58:00Z">
            <w:rPr>
              <w:rFonts w:eastAsia="Times New Roman"/>
              <w:color w:val="auto"/>
              <w:lang w:val="en-US" w:eastAsia="en-US"/>
            </w:rPr>
          </w:rPrChange>
        </w:rPr>
        <w:t xml:space="preserve"> </w:t>
      </w:r>
      <w:ins w:id="50" w:author="OPPO-3" w:date="2024-04-16T17:29:00Z">
        <w:r w:rsidR="00B548D0" w:rsidRPr="00215594">
          <w:rPr>
            <w:rFonts w:eastAsia="Times New Roman"/>
            <w:color w:val="auto"/>
            <w:highlight w:val="yellow"/>
            <w:lang w:val="en-US" w:eastAsia="en-US"/>
            <w:rPrChange w:id="51" w:author="OPPO-3" w:date="2024-04-16T17:58:00Z">
              <w:rPr>
                <w:rFonts w:eastAsia="Times New Roman"/>
                <w:color w:val="auto"/>
                <w:lang w:val="en-US" w:eastAsia="en-US"/>
              </w:rPr>
            </w:rPrChange>
          </w:rPr>
          <w:t>For the UE in ro</w:t>
        </w:r>
      </w:ins>
      <w:ins w:id="52" w:author="OPPO-3" w:date="2024-04-16T17:30:00Z">
        <w:r w:rsidR="00B548D0" w:rsidRPr="00215594">
          <w:rPr>
            <w:rFonts w:eastAsia="Times New Roman"/>
            <w:color w:val="auto"/>
            <w:highlight w:val="yellow"/>
            <w:lang w:val="en-US" w:eastAsia="en-US"/>
            <w:rPrChange w:id="53" w:author="OPPO-3" w:date="2024-04-16T17:58:00Z">
              <w:rPr>
                <w:rFonts w:eastAsia="Times New Roman"/>
                <w:color w:val="auto"/>
                <w:lang w:val="en-US" w:eastAsia="en-US"/>
              </w:rPr>
            </w:rPrChange>
          </w:rPr>
          <w:t xml:space="preserve">aming case, i.e. there is no subscription and credentials for the H-PLMN </w:t>
        </w:r>
      </w:ins>
      <w:ins w:id="54" w:author="OPPO-3" w:date="2024-04-16T17:31:00Z">
        <w:r w:rsidR="00B548D0" w:rsidRPr="00215594">
          <w:rPr>
            <w:rFonts w:eastAsia="Times New Roman"/>
            <w:color w:val="auto"/>
            <w:highlight w:val="yellow"/>
            <w:lang w:val="en-US" w:eastAsia="en-US"/>
            <w:rPrChange w:id="55" w:author="OPPO-3" w:date="2024-04-16T17:58:00Z">
              <w:rPr>
                <w:rFonts w:eastAsia="Times New Roman"/>
                <w:color w:val="auto"/>
                <w:lang w:val="en-US" w:eastAsia="en-US"/>
              </w:rPr>
            </w:rPrChange>
          </w:rPr>
          <w:t xml:space="preserve">stored in the onboard HSS, the </w:t>
        </w:r>
      </w:ins>
      <w:ins w:id="56" w:author="OPPO-3" w:date="2024-04-16T17:32:00Z">
        <w:r w:rsidR="00B548D0" w:rsidRPr="00215594">
          <w:rPr>
            <w:rFonts w:eastAsia="Times New Roman"/>
            <w:color w:val="auto"/>
            <w:highlight w:val="yellow"/>
            <w:lang w:val="en-US" w:eastAsia="en-US"/>
            <w:rPrChange w:id="57" w:author="OPPO-3" w:date="2024-04-16T17:58:00Z">
              <w:rPr>
                <w:rFonts w:eastAsia="Times New Roman"/>
                <w:color w:val="auto"/>
                <w:lang w:val="en-US" w:eastAsia="en-US"/>
              </w:rPr>
            </w:rPrChange>
          </w:rPr>
          <w:t>MME onbo</w:t>
        </w:r>
      </w:ins>
      <w:ins w:id="58" w:author="OPPO-3" w:date="2024-04-16T17:33:00Z">
        <w:r w:rsidR="00B548D0" w:rsidRPr="00215594">
          <w:rPr>
            <w:rFonts w:eastAsia="Times New Roman"/>
            <w:color w:val="auto"/>
            <w:highlight w:val="yellow"/>
            <w:lang w:val="en-US" w:eastAsia="en-US"/>
            <w:rPrChange w:id="59" w:author="OPPO-3" w:date="2024-04-16T17:58:00Z">
              <w:rPr>
                <w:rFonts w:eastAsia="Times New Roman"/>
                <w:color w:val="auto"/>
                <w:lang w:val="en-US" w:eastAsia="en-US"/>
              </w:rPr>
            </w:rPrChange>
          </w:rPr>
          <w:t>ard will reject the attach request and fetch</w:t>
        </w:r>
      </w:ins>
      <w:ins w:id="60" w:author="OPPO-3" w:date="2024-04-16T17:50:00Z">
        <w:r w:rsidR="00215594" w:rsidRPr="00215594">
          <w:rPr>
            <w:rFonts w:eastAsia="Times New Roman"/>
            <w:color w:val="auto"/>
            <w:highlight w:val="yellow"/>
            <w:lang w:val="en-US" w:eastAsia="en-US"/>
            <w:rPrChange w:id="61" w:author="OPPO-3" w:date="2024-04-16T17:58:00Z">
              <w:rPr>
                <w:rFonts w:eastAsia="Times New Roman"/>
                <w:color w:val="auto"/>
                <w:lang w:val="en-US" w:eastAsia="en-US"/>
              </w:rPr>
            </w:rPrChange>
          </w:rPr>
          <w:t xml:space="preserve"> the subscription and credential</w:t>
        </w:r>
      </w:ins>
      <w:ins w:id="62" w:author="OPPO-3" w:date="2024-04-16T17:44:00Z">
        <w:r w:rsidR="002308A4" w:rsidRPr="00215594">
          <w:rPr>
            <w:rFonts w:eastAsia="Times New Roman"/>
            <w:color w:val="auto"/>
            <w:highlight w:val="yellow"/>
            <w:lang w:val="en-US" w:eastAsia="en-US"/>
            <w:rPrChange w:id="63" w:author="OPPO-3" w:date="2024-04-16T17:58:00Z">
              <w:rPr>
                <w:rFonts w:eastAsia="Times New Roman"/>
                <w:color w:val="auto"/>
                <w:lang w:val="en-US" w:eastAsia="en-US"/>
              </w:rPr>
            </w:rPrChange>
          </w:rPr>
          <w:t xml:space="preserve"> </w:t>
        </w:r>
      </w:ins>
      <w:ins w:id="64" w:author="OPPO-3" w:date="2024-04-16T17:58:00Z">
        <w:r w:rsidR="00215594" w:rsidRPr="00215594">
          <w:rPr>
            <w:rFonts w:eastAsia="Times New Roman"/>
            <w:color w:val="auto"/>
            <w:highlight w:val="yellow"/>
            <w:lang w:val="en-US" w:eastAsia="en-US"/>
            <w:rPrChange w:id="65" w:author="OPPO-3" w:date="2024-04-16T17:58:00Z">
              <w:rPr>
                <w:rFonts w:eastAsia="Times New Roman"/>
                <w:color w:val="auto"/>
                <w:lang w:val="en-US" w:eastAsia="en-US"/>
              </w:rPr>
            </w:rPrChange>
          </w:rPr>
          <w:t xml:space="preserve">for the rejected UE </w:t>
        </w:r>
      </w:ins>
      <w:ins w:id="66" w:author="OPPO-3" w:date="2024-04-16T17:44:00Z">
        <w:r w:rsidR="002308A4" w:rsidRPr="00215594">
          <w:rPr>
            <w:rFonts w:eastAsia="Times New Roman"/>
            <w:color w:val="auto"/>
            <w:highlight w:val="yellow"/>
            <w:lang w:val="en-US" w:eastAsia="en-US"/>
            <w:rPrChange w:id="67" w:author="OPPO-3" w:date="2024-04-16T17:58:00Z">
              <w:rPr>
                <w:rFonts w:eastAsia="Times New Roman"/>
                <w:color w:val="auto"/>
                <w:lang w:val="en-US" w:eastAsia="en-US"/>
              </w:rPr>
            </w:rPrChange>
          </w:rPr>
          <w:t>from</w:t>
        </w:r>
      </w:ins>
      <w:ins w:id="68" w:author="OPPO-3" w:date="2024-04-16T17:47:00Z">
        <w:r w:rsidR="002308A4" w:rsidRPr="00215594">
          <w:rPr>
            <w:rFonts w:eastAsia="Times New Roman"/>
            <w:color w:val="auto"/>
            <w:highlight w:val="yellow"/>
            <w:lang w:val="en-US" w:eastAsia="en-US"/>
            <w:rPrChange w:id="69" w:author="OPPO-3" w:date="2024-04-16T17:58:00Z">
              <w:rPr>
                <w:rFonts w:eastAsia="Times New Roman"/>
                <w:color w:val="auto"/>
                <w:lang w:val="en-US" w:eastAsia="en-US"/>
              </w:rPr>
            </w:rPrChange>
          </w:rPr>
          <w:t xml:space="preserve"> </w:t>
        </w:r>
      </w:ins>
      <w:ins w:id="70" w:author="OPPO-3" w:date="2024-04-16T17:48:00Z">
        <w:r w:rsidR="002308A4" w:rsidRPr="00215594">
          <w:rPr>
            <w:rFonts w:eastAsia="Times New Roman"/>
            <w:color w:val="auto"/>
            <w:highlight w:val="yellow"/>
            <w:lang w:val="en-US" w:eastAsia="en-US"/>
            <w:rPrChange w:id="71" w:author="OPPO-3" w:date="2024-04-16T17:58:00Z">
              <w:rPr>
                <w:rFonts w:eastAsia="Times New Roman"/>
                <w:color w:val="auto"/>
                <w:lang w:val="en-US" w:eastAsia="en-US"/>
              </w:rPr>
            </w:rPrChange>
          </w:rPr>
          <w:t xml:space="preserve">the </w:t>
        </w:r>
      </w:ins>
      <w:ins w:id="72" w:author="OPPO-3" w:date="2024-04-16T18:18:00Z">
        <w:r w:rsidR="00D57B5F">
          <w:rPr>
            <w:rFonts w:eastAsia="Times New Roman"/>
            <w:color w:val="auto"/>
            <w:highlight w:val="yellow"/>
            <w:lang w:val="en-US" w:eastAsia="en-US"/>
          </w:rPr>
          <w:t>H</w:t>
        </w:r>
      </w:ins>
      <w:ins w:id="73" w:author="OPPO-3" w:date="2024-04-16T17:48:00Z">
        <w:r w:rsidR="002308A4" w:rsidRPr="00215594">
          <w:rPr>
            <w:rFonts w:eastAsia="Times New Roman"/>
            <w:color w:val="auto"/>
            <w:highlight w:val="yellow"/>
            <w:lang w:val="en-US" w:eastAsia="en-US"/>
            <w:rPrChange w:id="74" w:author="OPPO-3" w:date="2024-04-16T17:58:00Z">
              <w:rPr>
                <w:rFonts w:eastAsia="Times New Roman"/>
                <w:color w:val="auto"/>
                <w:lang w:val="en-US" w:eastAsia="en-US"/>
              </w:rPr>
            </w:rPrChange>
          </w:rPr>
          <w:t>SS</w:t>
        </w:r>
      </w:ins>
      <w:ins w:id="75" w:author="OPPO-3" w:date="2024-04-16T17:50:00Z">
        <w:r w:rsidR="00215594" w:rsidRPr="00215594">
          <w:rPr>
            <w:rFonts w:eastAsia="Times New Roman"/>
            <w:color w:val="auto"/>
            <w:highlight w:val="yellow"/>
            <w:lang w:val="en-US" w:eastAsia="en-US"/>
            <w:rPrChange w:id="76" w:author="OPPO-3" w:date="2024-04-16T17:58:00Z">
              <w:rPr>
                <w:rFonts w:eastAsia="Times New Roman"/>
                <w:color w:val="auto"/>
                <w:lang w:val="en-US" w:eastAsia="en-US"/>
              </w:rPr>
            </w:rPrChange>
          </w:rPr>
          <w:t xml:space="preserve"> </w:t>
        </w:r>
      </w:ins>
      <w:ins w:id="77" w:author="OPPO-3" w:date="2024-04-16T17:51:00Z">
        <w:r w:rsidR="00215594" w:rsidRPr="00215594">
          <w:rPr>
            <w:rFonts w:eastAsia="Times New Roman"/>
            <w:color w:val="auto"/>
            <w:highlight w:val="yellow"/>
            <w:lang w:val="en-US" w:eastAsia="en-US"/>
            <w:rPrChange w:id="78" w:author="OPPO-3" w:date="2024-04-16T17:58:00Z">
              <w:rPr>
                <w:rFonts w:eastAsia="Times New Roman"/>
                <w:color w:val="auto"/>
                <w:lang w:val="en-US" w:eastAsia="en-US"/>
              </w:rPr>
            </w:rPrChange>
          </w:rPr>
          <w:t>in HPLMN</w:t>
        </w:r>
      </w:ins>
      <w:ins w:id="79" w:author="OPPO-3" w:date="2024-04-16T17:59:00Z">
        <w:r w:rsidR="00BE7E15">
          <w:rPr>
            <w:rFonts w:eastAsia="Times New Roman"/>
            <w:color w:val="auto"/>
            <w:highlight w:val="yellow"/>
            <w:lang w:val="en-US" w:eastAsia="en-US"/>
          </w:rPr>
          <w:t xml:space="preserve"> when the feeder link become availab</w:t>
        </w:r>
      </w:ins>
      <w:ins w:id="80" w:author="OPPO-3" w:date="2024-04-16T18:00:00Z">
        <w:r w:rsidR="00BE7E15">
          <w:rPr>
            <w:rFonts w:eastAsia="Times New Roman"/>
            <w:color w:val="auto"/>
            <w:highlight w:val="yellow"/>
            <w:lang w:val="en-US" w:eastAsia="en-US"/>
          </w:rPr>
          <w:t>l</w:t>
        </w:r>
      </w:ins>
      <w:ins w:id="81" w:author="OPPO-3" w:date="2024-04-16T17:59:00Z">
        <w:r w:rsidR="00BE7E15">
          <w:rPr>
            <w:rFonts w:eastAsia="Times New Roman"/>
            <w:color w:val="auto"/>
            <w:highlight w:val="yellow"/>
            <w:lang w:val="en-US" w:eastAsia="en-US"/>
          </w:rPr>
          <w:t>e</w:t>
        </w:r>
      </w:ins>
      <w:ins w:id="82" w:author="OPPO-3" w:date="2024-04-16T18:00:00Z">
        <w:r w:rsidR="00BE7E15">
          <w:rPr>
            <w:rFonts w:eastAsia="Times New Roman"/>
            <w:color w:val="auto"/>
            <w:highlight w:val="yellow"/>
            <w:lang w:val="en-US" w:eastAsia="en-US"/>
          </w:rPr>
          <w:t xml:space="preserve">, </w:t>
        </w:r>
      </w:ins>
      <w:ins w:id="83" w:author="OPPO-3" w:date="2024-04-16T17:51:00Z">
        <w:r w:rsidR="00215594" w:rsidRPr="00215594">
          <w:rPr>
            <w:rFonts w:eastAsia="Times New Roman"/>
            <w:color w:val="auto"/>
            <w:highlight w:val="yellow"/>
            <w:lang w:val="en-US" w:eastAsia="en-US"/>
            <w:rPrChange w:id="84" w:author="OPPO-3" w:date="2024-04-16T17:58:00Z">
              <w:rPr>
                <w:rFonts w:eastAsia="Times New Roman"/>
                <w:color w:val="auto"/>
                <w:lang w:val="en-US" w:eastAsia="en-US"/>
              </w:rPr>
            </w:rPrChange>
          </w:rPr>
          <w:t>as des</w:t>
        </w:r>
      </w:ins>
      <w:ins w:id="85" w:author="OPPO-3" w:date="2024-04-16T17:57:00Z">
        <w:r w:rsidR="00215594" w:rsidRPr="00215594">
          <w:rPr>
            <w:rFonts w:eastAsia="Times New Roman"/>
            <w:color w:val="auto"/>
            <w:highlight w:val="yellow"/>
            <w:lang w:val="en-US" w:eastAsia="en-US"/>
            <w:rPrChange w:id="86" w:author="OPPO-3" w:date="2024-04-16T17:58:00Z">
              <w:rPr>
                <w:rFonts w:eastAsia="Times New Roman"/>
                <w:color w:val="auto"/>
                <w:lang w:val="en-US" w:eastAsia="en-US"/>
              </w:rPr>
            </w:rPrChange>
          </w:rPr>
          <w:t>cribed in clause 6.18.2.2</w:t>
        </w:r>
      </w:ins>
      <w:ins w:id="87" w:author="OPPO-3" w:date="2024-04-16T18:13:00Z">
        <w:r w:rsidR="00D57B5F">
          <w:rPr>
            <w:rFonts w:eastAsia="Times New Roman"/>
            <w:color w:val="auto"/>
            <w:highlight w:val="yellow"/>
            <w:lang w:val="en-US" w:eastAsia="en-US"/>
          </w:rPr>
          <w:t xml:space="preserve"> or other </w:t>
        </w:r>
      </w:ins>
      <w:ins w:id="88" w:author="OPPO-3" w:date="2024-04-17T11:51:00Z">
        <w:r w:rsidR="00F13268">
          <w:rPr>
            <w:rFonts w:eastAsia="Times New Roman"/>
            <w:color w:val="auto"/>
            <w:highlight w:val="yellow"/>
            <w:lang w:val="en-US" w:eastAsia="en-US"/>
          </w:rPr>
          <w:t>me</w:t>
        </w:r>
      </w:ins>
      <w:ins w:id="89" w:author="OPPO-3" w:date="2024-04-17T11:52:00Z">
        <w:r w:rsidR="00F13268">
          <w:rPr>
            <w:rFonts w:eastAsia="Times New Roman"/>
            <w:color w:val="auto"/>
            <w:highlight w:val="yellow"/>
            <w:lang w:val="en-US" w:eastAsia="en-US"/>
          </w:rPr>
          <w:t>thods</w:t>
        </w:r>
      </w:ins>
      <w:ins w:id="90" w:author="OPPO-3" w:date="2024-04-16T18:13:00Z">
        <w:r w:rsidR="00D57B5F">
          <w:rPr>
            <w:rFonts w:eastAsia="Times New Roman"/>
            <w:color w:val="auto"/>
            <w:highlight w:val="yellow"/>
            <w:lang w:val="en-US" w:eastAsia="en-US"/>
          </w:rPr>
          <w:t xml:space="preserve"> captured in </w:t>
        </w:r>
      </w:ins>
      <w:ins w:id="91" w:author="OPPO-3" w:date="2024-04-16T18:15:00Z">
        <w:r w:rsidR="00D57B5F">
          <w:rPr>
            <w:rFonts w:eastAsia="Times New Roman"/>
            <w:color w:val="auto"/>
            <w:highlight w:val="yellow"/>
            <w:lang w:val="en-US" w:eastAsia="en-US"/>
          </w:rPr>
          <w:t>Sol#14,15</w:t>
        </w:r>
      </w:ins>
      <w:ins w:id="92" w:author="OPPO-3" w:date="2024-04-16T17:57:00Z">
        <w:r w:rsidR="00215594" w:rsidRPr="00215594">
          <w:rPr>
            <w:rFonts w:eastAsia="Times New Roman"/>
            <w:color w:val="auto"/>
            <w:highlight w:val="yellow"/>
            <w:lang w:val="en-US" w:eastAsia="en-US"/>
            <w:rPrChange w:id="93" w:author="OPPO-3" w:date="2024-04-16T17:58:00Z">
              <w:rPr>
                <w:rFonts w:eastAsia="Times New Roman"/>
                <w:color w:val="auto"/>
                <w:lang w:val="en-US" w:eastAsia="en-US"/>
              </w:rPr>
            </w:rPrChange>
          </w:rPr>
          <w:t>.</w:t>
        </w:r>
      </w:ins>
      <w:ins w:id="94" w:author="OPPO-2" w:date="2024-04-15T19:17:00Z">
        <w:del w:id="95" w:author="OPPO-3" w:date="2024-04-16T14:13:00Z">
          <w:r w:rsidR="00567CFB" w:rsidRPr="00215594" w:rsidDel="00AF3D28">
            <w:rPr>
              <w:rFonts w:eastAsia="Times New Roman"/>
              <w:color w:val="auto"/>
              <w:highlight w:val="yellow"/>
              <w:lang w:val="en-US" w:eastAsia="en-US"/>
              <w:rPrChange w:id="96" w:author="OPPO-3" w:date="2024-04-16T17:58:00Z">
                <w:rPr>
                  <w:rFonts w:eastAsia="Times New Roman"/>
                  <w:color w:val="auto"/>
                  <w:lang w:val="en-US" w:eastAsia="en-US"/>
                </w:rPr>
              </w:rPrChange>
            </w:rPr>
            <w:delText>If the UE in the</w:delText>
          </w:r>
        </w:del>
        <w:del w:id="97" w:author="OPPO-3" w:date="2024-04-16T17:29:00Z">
          <w:r w:rsidR="00567CFB" w:rsidDel="00540F7A">
            <w:rPr>
              <w:rFonts w:eastAsia="Times New Roman"/>
              <w:color w:val="auto"/>
              <w:lang w:val="en-US" w:eastAsia="en-US"/>
            </w:rPr>
            <w:delText xml:space="preserve"> </w:delText>
          </w:r>
        </w:del>
      </w:ins>
    </w:p>
    <w:bookmarkEnd w:id="19"/>
    <w:p w14:paraId="505747A6" w14:textId="77777777" w:rsidR="00BA5FC4" w:rsidRPr="00BA5FC4" w:rsidRDefault="00BA5FC4" w:rsidP="00BA5FC4">
      <w:pPr>
        <w:textAlignment w:val="auto"/>
        <w:rPr>
          <w:rFonts w:eastAsia="Times New Roman"/>
          <w:color w:val="auto"/>
          <w:lang w:eastAsia="en-US"/>
        </w:rPr>
      </w:pPr>
      <w:r w:rsidRPr="00BA5FC4">
        <w:rPr>
          <w:rFonts w:eastAsia="Times New Roman"/>
          <w:color w:val="auto"/>
          <w:lang w:eastAsia="en-US"/>
        </w:rPr>
        <w:t>Given the above assumption, the following procedures involved eNB, MME and HSS can be completed when the service link is available</w:t>
      </w:r>
      <w:bookmarkStart w:id="98" w:name="_Hlk156918584"/>
      <w:r w:rsidRPr="00BA5FC4">
        <w:rPr>
          <w:rFonts w:eastAsia="Times New Roman"/>
          <w:color w:val="auto"/>
          <w:lang w:eastAsia="en-US"/>
        </w:rPr>
        <w:t xml:space="preserve">, </w:t>
      </w:r>
      <w:bookmarkStart w:id="99" w:name="_Hlk156915976"/>
      <w:r w:rsidRPr="00BA5FC4">
        <w:rPr>
          <w:rFonts w:eastAsia="Times New Roman"/>
          <w:color w:val="auto"/>
          <w:lang w:eastAsia="en-US"/>
        </w:rPr>
        <w:t>no matter what the statu</w:t>
      </w:r>
      <w:bookmarkStart w:id="100" w:name="_GoBack"/>
      <w:bookmarkEnd w:id="100"/>
      <w:r w:rsidRPr="00BA5FC4">
        <w:rPr>
          <w:rFonts w:eastAsia="Times New Roman"/>
          <w:color w:val="auto"/>
          <w:lang w:eastAsia="en-US"/>
        </w:rPr>
        <w:t>s of feeder link is</w:t>
      </w:r>
      <w:bookmarkEnd w:id="98"/>
      <w:bookmarkEnd w:id="99"/>
      <w:r w:rsidRPr="00BA5FC4">
        <w:rPr>
          <w:rFonts w:eastAsia="Times New Roman"/>
          <w:color w:val="auto"/>
          <w:lang w:eastAsia="en-US"/>
        </w:rPr>
        <w:t>:</w:t>
      </w:r>
    </w:p>
    <w:p w14:paraId="3F649B2C" w14:textId="77777777" w:rsidR="00BA5FC4" w:rsidRPr="00BA5FC4" w:rsidRDefault="00BA5FC4" w:rsidP="00BA5FC4">
      <w:pPr>
        <w:numPr>
          <w:ilvl w:val="0"/>
          <w:numId w:val="30"/>
        </w:numPr>
        <w:textAlignment w:val="auto"/>
        <w:rPr>
          <w:rFonts w:eastAsia="Times New Roman"/>
          <w:color w:val="auto"/>
          <w:lang w:val="en-US" w:eastAsia="en-US"/>
        </w:rPr>
      </w:pPr>
      <w:r w:rsidRPr="00BA5FC4">
        <w:rPr>
          <w:rFonts w:eastAsia="Times New Roman"/>
          <w:color w:val="auto"/>
          <w:lang w:val="en-US" w:eastAsia="en-US"/>
        </w:rPr>
        <w:t>the negotiation between UE and MME regarding the capability to support S&amp;F satellite operation;</w:t>
      </w:r>
    </w:p>
    <w:p w14:paraId="11A1C818" w14:textId="77777777" w:rsidR="00BA5FC4" w:rsidRPr="00BA5FC4" w:rsidRDefault="00BA5FC4" w:rsidP="00BA5FC4">
      <w:pPr>
        <w:numPr>
          <w:ilvl w:val="0"/>
          <w:numId w:val="30"/>
        </w:numPr>
        <w:textAlignment w:val="auto"/>
        <w:rPr>
          <w:rFonts w:eastAsia="Times New Roman"/>
          <w:color w:val="auto"/>
          <w:lang w:val="en-US" w:eastAsia="en-US"/>
        </w:rPr>
      </w:pPr>
      <w:bookmarkStart w:id="101" w:name="_Hlk156918563"/>
      <w:r w:rsidRPr="00BA5FC4">
        <w:rPr>
          <w:rFonts w:eastAsia="Times New Roman"/>
          <w:color w:val="auto"/>
          <w:lang w:val="en-US" w:eastAsia="en-US"/>
        </w:rPr>
        <w:t>the authentication and NAS security can be accomplished when service link is available</w:t>
      </w:r>
      <w:bookmarkEnd w:id="101"/>
      <w:r w:rsidRPr="00BA5FC4">
        <w:rPr>
          <w:rFonts w:eastAsia="Times New Roman"/>
          <w:color w:val="auto"/>
          <w:lang w:val="en-US" w:eastAsia="en-US"/>
        </w:rPr>
        <w:t>.</w:t>
      </w:r>
    </w:p>
    <w:p w14:paraId="15F94A9A" w14:textId="3F5B8C01" w:rsidR="00B92B85" w:rsidRPr="00BA5FC4" w:rsidRDefault="00BA5FC4" w:rsidP="00BA5FC4">
      <w:pPr>
        <w:spacing w:after="240"/>
        <w:textAlignment w:val="auto"/>
        <w:rPr>
          <w:rFonts w:eastAsia="Times New Roman"/>
          <w:color w:val="auto"/>
          <w:lang w:eastAsia="en-US"/>
        </w:rPr>
      </w:pPr>
      <w:r w:rsidRPr="00BA5FC4">
        <w:rPr>
          <w:rFonts w:eastAsia="Times New Roman"/>
          <w:color w:val="auto"/>
          <w:lang w:eastAsia="en-US"/>
        </w:rPr>
        <w:t xml:space="preserve">Therefore, if a UE has set "Attach without PDN Connectivity is supported" in the Preferred Network behaviour during attach procedure and the network has acknowledged its support to the UE, the initial </w:t>
      </w:r>
      <w:bookmarkStart w:id="102" w:name="_Hlk156915920"/>
      <w:r w:rsidRPr="00BA5FC4">
        <w:rPr>
          <w:rFonts w:eastAsia="Times New Roman"/>
          <w:color w:val="auto"/>
          <w:lang w:eastAsia="en-US"/>
        </w:rPr>
        <w:t>attach procedure without PDN Connectivity can be completed when the service link is available</w:t>
      </w:r>
      <w:bookmarkEnd w:id="102"/>
      <w:r w:rsidRPr="00BA5FC4">
        <w:rPr>
          <w:rFonts w:eastAsia="Times New Roman"/>
          <w:color w:val="auto"/>
          <w:lang w:eastAsia="en-US"/>
        </w:rPr>
        <w:t>.</w:t>
      </w:r>
    </w:p>
    <w:p w14:paraId="50422A1E" w14:textId="43924E85" w:rsidR="0099282F" w:rsidRDefault="00BA5FC4">
      <w:pPr>
        <w:spacing w:after="240"/>
        <w:textAlignment w:val="auto"/>
        <w:rPr>
          <w:ins w:id="103" w:author="OPPO-1" w:date="2024-02-13T23:55:00Z"/>
          <w:rFonts w:eastAsia="Times New Roman"/>
          <w:color w:val="auto"/>
          <w:lang w:eastAsia="en-US"/>
        </w:rPr>
        <w:pPrChange w:id="104" w:author="OPPO-1" w:date="2024-02-13T23:55:00Z">
          <w:pPr/>
        </w:pPrChange>
      </w:pPr>
      <w:r w:rsidRPr="00BA5FC4">
        <w:rPr>
          <w:rFonts w:eastAsia="Times New Roman"/>
          <w:color w:val="auto"/>
          <w:lang w:eastAsia="en-US"/>
        </w:rPr>
        <w:t xml:space="preserve">If the UE also wants to establish a PDN connectivity during the attach procedure, this solution proposed to attach the UE to the MME and </w:t>
      </w:r>
      <w:bookmarkStart w:id="105" w:name="_Hlk155989580"/>
      <w:r w:rsidRPr="00BA5FC4">
        <w:rPr>
          <w:rFonts w:eastAsia="Times New Roman"/>
          <w:color w:val="auto"/>
          <w:lang w:eastAsia="en-US"/>
        </w:rPr>
        <w:t xml:space="preserve">complete the NAS procedure without setting up GTP-C tunnels between the MME and SGW/PGW when service link is available. After the feeder link become available, the GTP-C tunnels can be established. </w:t>
      </w:r>
      <w:bookmarkEnd w:id="105"/>
      <w:r w:rsidRPr="00BA5FC4">
        <w:rPr>
          <w:rFonts w:eastAsia="Times New Roman"/>
          <w:color w:val="auto"/>
          <w:lang w:eastAsia="en-US"/>
        </w:rPr>
        <w:t xml:space="preserve">In this case, only Control Plane </w:t>
      </w:r>
      <w:proofErr w:type="spellStart"/>
      <w:r w:rsidRPr="00BA5FC4">
        <w:rPr>
          <w:rFonts w:eastAsia="Times New Roman"/>
          <w:color w:val="auto"/>
          <w:lang w:eastAsia="en-US"/>
        </w:rPr>
        <w:t>CIoT</w:t>
      </w:r>
      <w:proofErr w:type="spellEnd"/>
      <w:r w:rsidRPr="00BA5FC4">
        <w:rPr>
          <w:rFonts w:eastAsia="Times New Roman"/>
          <w:color w:val="auto"/>
          <w:lang w:eastAsia="en-US"/>
        </w:rPr>
        <w:t xml:space="preserve"> EPS Optimisation is considered, and PDN connection only use the Control Plane </w:t>
      </w:r>
      <w:proofErr w:type="spellStart"/>
      <w:r w:rsidRPr="00BA5FC4">
        <w:rPr>
          <w:rFonts w:eastAsia="Times New Roman"/>
          <w:color w:val="auto"/>
          <w:lang w:eastAsia="en-US"/>
        </w:rPr>
        <w:t>CIoT</w:t>
      </w:r>
      <w:proofErr w:type="spellEnd"/>
      <w:r w:rsidRPr="00BA5FC4">
        <w:rPr>
          <w:rFonts w:eastAsia="Times New Roman"/>
          <w:color w:val="auto"/>
          <w:lang w:eastAsia="en-US"/>
        </w:rPr>
        <w:t xml:space="preserve"> EPS Optimisation, i.e. the MME includes a Control Plane Only PDN Connection Indicator in Create Session Request.</w:t>
      </w:r>
    </w:p>
    <w:p w14:paraId="58BD5457" w14:textId="11B3F758" w:rsidR="0077627C" w:rsidRDefault="00437D62" w:rsidP="0077627C">
      <w:pPr>
        <w:rPr>
          <w:ins w:id="106" w:author="OPPO-1" w:date="2024-02-13T23:49:00Z"/>
          <w:rFonts w:eastAsia="Times New Roman"/>
          <w:color w:val="auto"/>
          <w:lang w:eastAsia="en-GB"/>
        </w:rPr>
      </w:pPr>
      <w:ins w:id="107" w:author="OPPO-2" w:date="2024-04-15T17:32:00Z">
        <w:r w:rsidRPr="00B941A5">
          <w:rPr>
            <w:rFonts w:eastAsia="Times New Roman"/>
            <w:color w:val="auto"/>
            <w:highlight w:val="yellow"/>
            <w:lang w:eastAsia="en-GB"/>
            <w:rPrChange w:id="108" w:author="OPPO-2" w:date="2024-04-15T17:39:00Z">
              <w:rPr>
                <w:rFonts w:eastAsia="Times New Roman"/>
                <w:color w:val="auto"/>
                <w:lang w:eastAsia="en-GB"/>
              </w:rPr>
            </w:rPrChange>
          </w:rPr>
          <w:t>A new network function</w:t>
        </w:r>
      </w:ins>
      <w:ins w:id="109" w:author="OPPO-2" w:date="2024-04-15T17:33:00Z">
        <w:r w:rsidRPr="00B941A5">
          <w:rPr>
            <w:rFonts w:eastAsia="Times New Roman"/>
            <w:color w:val="auto"/>
            <w:highlight w:val="yellow"/>
            <w:lang w:eastAsia="en-GB"/>
            <w:rPrChange w:id="110" w:author="OPPO-2" w:date="2024-04-15T17:39:00Z">
              <w:rPr>
                <w:rFonts w:eastAsia="Times New Roman"/>
                <w:color w:val="auto"/>
                <w:lang w:eastAsia="en-GB"/>
              </w:rPr>
            </w:rPrChange>
          </w:rPr>
          <w:t>,</w:t>
        </w:r>
      </w:ins>
      <w:ins w:id="111" w:author="OPPO-2" w:date="2024-04-15T17:32:00Z">
        <w:r w:rsidRPr="00B941A5">
          <w:rPr>
            <w:rFonts w:eastAsia="Times New Roman"/>
            <w:color w:val="auto"/>
            <w:highlight w:val="yellow"/>
            <w:lang w:eastAsia="en-GB"/>
            <w:rPrChange w:id="112" w:author="OPPO-2" w:date="2024-04-15T17:39:00Z">
              <w:rPr>
                <w:rFonts w:eastAsia="Times New Roman"/>
                <w:color w:val="auto"/>
                <w:lang w:eastAsia="en-GB"/>
              </w:rPr>
            </w:rPrChange>
          </w:rPr>
          <w:t xml:space="preserve"> </w:t>
        </w:r>
      </w:ins>
      <w:ins w:id="113" w:author="OPPO-1" w:date="2024-02-13T23:49:00Z">
        <w:del w:id="114" w:author="OPPO-2" w:date="2024-04-15T17:29:00Z">
          <w:r w:rsidR="0077627C" w:rsidRPr="00B941A5" w:rsidDel="00437D62">
            <w:rPr>
              <w:rFonts w:eastAsia="Times New Roman"/>
              <w:color w:val="auto"/>
              <w:highlight w:val="yellow"/>
              <w:lang w:eastAsia="en-GB"/>
              <w:rPrChange w:id="115" w:author="OPPO-2" w:date="2024-04-15T17:39:00Z">
                <w:rPr>
                  <w:rFonts w:eastAsia="Times New Roman"/>
                  <w:color w:val="auto"/>
                  <w:lang w:eastAsia="en-GB"/>
                </w:rPr>
              </w:rPrChange>
            </w:rPr>
            <w:delText>In order to distinguish the onboard HSS and the HSS on the ground,</w:delText>
          </w:r>
        </w:del>
        <w:del w:id="116" w:author="OPPO-2" w:date="2024-04-15T17:33:00Z">
          <w:r w:rsidR="0077627C" w:rsidRPr="00B941A5" w:rsidDel="00437D62">
            <w:rPr>
              <w:rFonts w:eastAsia="Times New Roman"/>
              <w:color w:val="auto"/>
              <w:highlight w:val="yellow"/>
              <w:lang w:eastAsia="en-GB"/>
              <w:rPrChange w:id="117" w:author="OPPO-2" w:date="2024-04-15T17:39:00Z">
                <w:rPr>
                  <w:rFonts w:eastAsia="Times New Roman"/>
                  <w:color w:val="auto"/>
                  <w:lang w:eastAsia="en-GB"/>
                </w:rPr>
              </w:rPrChange>
            </w:rPr>
            <w:delText xml:space="preserve"> </w:delText>
          </w:r>
        </w:del>
        <w:r w:rsidR="0077627C" w:rsidRPr="00B941A5">
          <w:rPr>
            <w:rFonts w:eastAsia="Times New Roman"/>
            <w:color w:val="auto"/>
            <w:highlight w:val="yellow"/>
            <w:lang w:eastAsia="en-GB"/>
            <w:rPrChange w:id="118" w:author="OPPO-2" w:date="2024-04-15T17:39:00Z">
              <w:rPr>
                <w:rFonts w:eastAsia="Times New Roman"/>
                <w:color w:val="auto"/>
                <w:lang w:eastAsia="en-GB"/>
              </w:rPr>
            </w:rPrChange>
          </w:rPr>
          <w:t>the Local Subscriber Server (LSS)</w:t>
        </w:r>
      </w:ins>
      <w:ins w:id="119" w:author="OPPO-2" w:date="2024-04-15T17:33:00Z">
        <w:r w:rsidRPr="00B941A5">
          <w:rPr>
            <w:rFonts w:eastAsia="Times New Roman"/>
            <w:color w:val="auto"/>
            <w:highlight w:val="yellow"/>
            <w:lang w:eastAsia="en-GB"/>
            <w:rPrChange w:id="120" w:author="OPPO-2" w:date="2024-04-15T17:39:00Z">
              <w:rPr>
                <w:rFonts w:eastAsia="Times New Roman"/>
                <w:color w:val="auto"/>
                <w:lang w:eastAsia="en-GB"/>
              </w:rPr>
            </w:rPrChange>
          </w:rPr>
          <w:t>,</w:t>
        </w:r>
      </w:ins>
      <w:ins w:id="121" w:author="OPPO-1" w:date="2024-02-13T23:49:00Z">
        <w:r w:rsidR="0077627C" w:rsidRPr="00B941A5">
          <w:rPr>
            <w:rFonts w:eastAsia="Times New Roman"/>
            <w:color w:val="auto"/>
            <w:highlight w:val="yellow"/>
            <w:lang w:eastAsia="en-GB"/>
            <w:rPrChange w:id="122" w:author="OPPO-2" w:date="2024-04-15T17:39:00Z">
              <w:rPr>
                <w:rFonts w:eastAsia="Times New Roman"/>
                <w:color w:val="auto"/>
                <w:lang w:eastAsia="en-GB"/>
              </w:rPr>
            </w:rPrChange>
          </w:rPr>
          <w:t xml:space="preserve"> is </w:t>
        </w:r>
      </w:ins>
      <w:ins w:id="123" w:author="OPPO-2" w:date="2024-04-15T17:27:00Z">
        <w:r w:rsidRPr="00B941A5">
          <w:rPr>
            <w:rFonts w:eastAsia="Times New Roman"/>
            <w:color w:val="auto"/>
            <w:highlight w:val="yellow"/>
            <w:lang w:eastAsia="en-GB"/>
            <w:rPrChange w:id="124" w:author="OPPO-2" w:date="2024-04-15T17:39:00Z">
              <w:rPr>
                <w:rFonts w:eastAsia="Times New Roman"/>
                <w:color w:val="auto"/>
                <w:lang w:eastAsia="en-GB"/>
              </w:rPr>
            </w:rPrChange>
          </w:rPr>
          <w:t xml:space="preserve">introduced </w:t>
        </w:r>
      </w:ins>
      <w:ins w:id="125" w:author="OPPO-1" w:date="2024-02-13T23:49:00Z">
        <w:del w:id="126" w:author="OPPO-2" w:date="2024-04-15T17:27:00Z">
          <w:r w:rsidR="0077627C" w:rsidRPr="00B941A5" w:rsidDel="00A74F83">
            <w:rPr>
              <w:rFonts w:eastAsia="Times New Roman"/>
              <w:color w:val="auto"/>
              <w:highlight w:val="yellow"/>
              <w:lang w:eastAsia="en-GB"/>
              <w:rPrChange w:id="127" w:author="OPPO-2" w:date="2024-04-15T17:39:00Z">
                <w:rPr>
                  <w:rFonts w:eastAsia="Times New Roman"/>
                  <w:color w:val="auto"/>
                  <w:lang w:eastAsia="en-GB"/>
                </w:rPr>
              </w:rPrChange>
            </w:rPr>
            <w:delText>used</w:delText>
          </w:r>
        </w:del>
        <w:del w:id="128" w:author="OPPO-2" w:date="2024-04-15T17:39:00Z">
          <w:r w:rsidR="0077627C" w:rsidRPr="00B941A5" w:rsidDel="00B941A5">
            <w:rPr>
              <w:rFonts w:eastAsia="Times New Roman"/>
              <w:color w:val="auto"/>
              <w:highlight w:val="yellow"/>
              <w:lang w:eastAsia="en-GB"/>
              <w:rPrChange w:id="129" w:author="OPPO-2" w:date="2024-04-15T17:39:00Z">
                <w:rPr>
                  <w:rFonts w:eastAsia="Times New Roman"/>
                  <w:color w:val="auto"/>
                  <w:lang w:eastAsia="en-GB"/>
                </w:rPr>
              </w:rPrChange>
            </w:rPr>
            <w:delText xml:space="preserve"> </w:delText>
          </w:r>
        </w:del>
        <w:r w:rsidR="0077627C" w:rsidRPr="00B941A5">
          <w:rPr>
            <w:rFonts w:eastAsia="Times New Roman"/>
            <w:color w:val="auto"/>
            <w:highlight w:val="yellow"/>
            <w:lang w:eastAsia="en-GB"/>
            <w:rPrChange w:id="130" w:author="OPPO-2" w:date="2024-04-15T17:39:00Z">
              <w:rPr>
                <w:rFonts w:eastAsia="Times New Roman"/>
                <w:color w:val="auto"/>
                <w:lang w:eastAsia="en-GB"/>
              </w:rPr>
            </w:rPrChange>
          </w:rPr>
          <w:t>to</w:t>
        </w:r>
      </w:ins>
      <w:ins w:id="131" w:author="OPPO-2" w:date="2024-04-15T17:36:00Z">
        <w:r w:rsidRPr="00B941A5">
          <w:rPr>
            <w:rFonts w:eastAsia="Times New Roman"/>
            <w:color w:val="auto"/>
            <w:highlight w:val="yellow"/>
            <w:lang w:eastAsia="en-GB"/>
            <w:rPrChange w:id="132" w:author="OPPO-2" w:date="2024-04-15T17:39:00Z">
              <w:rPr>
                <w:rFonts w:eastAsia="Times New Roman"/>
                <w:color w:val="auto"/>
                <w:lang w:eastAsia="en-GB"/>
              </w:rPr>
            </w:rPrChange>
          </w:rPr>
          <w:t xml:space="preserve"> </w:t>
        </w:r>
      </w:ins>
      <w:ins w:id="133" w:author="OPPO-2" w:date="2024-04-15T17:38:00Z">
        <w:r w:rsidR="00B941A5" w:rsidRPr="00B941A5">
          <w:rPr>
            <w:rFonts w:eastAsia="Times New Roman"/>
            <w:color w:val="auto"/>
            <w:highlight w:val="yellow"/>
            <w:lang w:eastAsia="en-GB"/>
            <w:rPrChange w:id="134" w:author="OPPO-2" w:date="2024-04-15T17:39:00Z">
              <w:rPr>
                <w:rFonts w:eastAsia="Times New Roman"/>
                <w:color w:val="auto"/>
                <w:lang w:eastAsia="en-GB"/>
              </w:rPr>
            </w:rPrChange>
          </w:rPr>
          <w:t>integrate</w:t>
        </w:r>
      </w:ins>
      <w:ins w:id="135" w:author="OPPO-1" w:date="2024-02-13T23:49:00Z">
        <w:del w:id="136" w:author="OPPO-2" w:date="2024-04-15T17:36:00Z">
          <w:r w:rsidR="0077627C" w:rsidRPr="00B941A5" w:rsidDel="00437D62">
            <w:rPr>
              <w:rFonts w:eastAsia="Times New Roman"/>
              <w:color w:val="auto"/>
              <w:highlight w:val="yellow"/>
              <w:lang w:eastAsia="en-GB"/>
              <w:rPrChange w:id="137" w:author="OPPO-2" w:date="2024-04-15T17:39:00Z">
                <w:rPr>
                  <w:rFonts w:eastAsia="Times New Roman"/>
                  <w:color w:val="auto"/>
                  <w:lang w:eastAsia="en-GB"/>
                </w:rPr>
              </w:rPrChange>
            </w:rPr>
            <w:delText xml:space="preserve"> represent the HSS on the ground in this paper. The </w:delText>
          </w:r>
        </w:del>
        <w:del w:id="138" w:author="OPPO-2" w:date="2024-04-15T17:35:00Z">
          <w:r w:rsidR="0077627C" w:rsidRPr="00B941A5" w:rsidDel="00437D62">
            <w:rPr>
              <w:rFonts w:eastAsia="Times New Roman"/>
              <w:color w:val="auto"/>
              <w:highlight w:val="yellow"/>
              <w:lang w:eastAsia="en-GB"/>
              <w:rPrChange w:id="139" w:author="OPPO-2" w:date="2024-04-15T17:39:00Z">
                <w:rPr>
                  <w:rFonts w:eastAsia="Times New Roman"/>
                  <w:color w:val="auto"/>
                  <w:lang w:eastAsia="en-GB"/>
                </w:rPr>
              </w:rPrChange>
            </w:rPr>
            <w:delText>LSS is</w:delText>
          </w:r>
        </w:del>
        <w:r w:rsidR="0077627C" w:rsidRPr="00B941A5">
          <w:rPr>
            <w:rFonts w:eastAsia="Times New Roman"/>
            <w:color w:val="auto"/>
            <w:highlight w:val="yellow"/>
            <w:lang w:eastAsia="en-GB"/>
            <w:rPrChange w:id="140" w:author="OPPO-2" w:date="2024-04-15T17:39:00Z">
              <w:rPr>
                <w:rFonts w:eastAsia="Times New Roman"/>
                <w:color w:val="auto"/>
                <w:lang w:eastAsia="en-GB"/>
              </w:rPr>
            </w:rPrChange>
          </w:rPr>
          <w:t xml:space="preserve"> an HSS on the ground with following enhancements</w:t>
        </w:r>
        <w:r w:rsidR="0077627C">
          <w:rPr>
            <w:rFonts w:eastAsia="Times New Roman"/>
            <w:color w:val="auto"/>
            <w:lang w:eastAsia="en-GB"/>
          </w:rPr>
          <w:t>:</w:t>
        </w:r>
      </w:ins>
    </w:p>
    <w:p w14:paraId="72596BA3" w14:textId="77777777" w:rsidR="0077627C" w:rsidRDefault="0077627C">
      <w:pPr>
        <w:pStyle w:val="af2"/>
        <w:numPr>
          <w:ilvl w:val="0"/>
          <w:numId w:val="33"/>
        </w:numPr>
        <w:rPr>
          <w:ins w:id="141" w:author="OPPO-1" w:date="2024-02-13T23:49:00Z"/>
          <w:lang w:eastAsia="en-GB"/>
        </w:rPr>
        <w:pPrChange w:id="142" w:author="OPPO-1" w:date="2024-02-13T23:50:00Z">
          <w:pPr>
            <w:pStyle w:val="af2"/>
            <w:numPr>
              <w:numId w:val="31"/>
            </w:numPr>
            <w:ind w:hanging="360"/>
          </w:pPr>
        </w:pPrChange>
      </w:pPr>
      <w:ins w:id="143" w:author="OPPO-1" w:date="2024-02-13T23:49:00Z">
        <w:r>
          <w:rPr>
            <w:lang w:eastAsia="en-GB"/>
          </w:rPr>
          <w:t>The UE state (e.g.</w:t>
        </w:r>
        <w:r w:rsidRPr="005547CF">
          <w:t xml:space="preserve"> </w:t>
        </w:r>
        <w:r w:rsidRPr="005547CF">
          <w:rPr>
            <w:lang w:eastAsia="en-GB"/>
          </w:rPr>
          <w:t>EMM state</w:t>
        </w:r>
        <w:r>
          <w:rPr>
            <w:lang w:eastAsia="en-GB"/>
          </w:rPr>
          <w:t xml:space="preserve">) and UE context are stored in the LSS. </w:t>
        </w:r>
      </w:ins>
    </w:p>
    <w:p w14:paraId="6B834AD7" w14:textId="77777777" w:rsidR="0077627C" w:rsidRDefault="0077627C">
      <w:pPr>
        <w:pStyle w:val="af2"/>
        <w:numPr>
          <w:ilvl w:val="0"/>
          <w:numId w:val="33"/>
        </w:numPr>
        <w:rPr>
          <w:ins w:id="144" w:author="OPPO-1" w:date="2024-02-13T23:49:00Z"/>
          <w:lang w:eastAsia="en-GB"/>
        </w:rPr>
        <w:pPrChange w:id="145" w:author="OPPO-1" w:date="2024-02-13T23:50:00Z">
          <w:pPr>
            <w:pStyle w:val="af2"/>
            <w:numPr>
              <w:numId w:val="31"/>
            </w:numPr>
            <w:ind w:hanging="360"/>
          </w:pPr>
        </w:pPrChange>
      </w:pPr>
      <w:ins w:id="146" w:author="OPPO-1" w:date="2024-02-13T23:49:00Z">
        <w:r>
          <w:rPr>
            <w:lang w:eastAsia="en-GB"/>
          </w:rPr>
          <w:t>The LSS interacts with the onboard MME to synchronize the UE states and UE context when feeder link is available.</w:t>
        </w:r>
      </w:ins>
    </w:p>
    <w:p w14:paraId="26DB1969" w14:textId="768B991B" w:rsidR="0077627C" w:rsidRDefault="0077627C" w:rsidP="0077627C">
      <w:pPr>
        <w:rPr>
          <w:ins w:id="147" w:author="OPPO-1" w:date="2024-02-13T23:49:00Z"/>
          <w:lang w:eastAsia="en-GB"/>
        </w:rPr>
      </w:pPr>
      <w:ins w:id="148" w:author="OPPO-1" w:date="2024-02-13T23:49:00Z">
        <w:r>
          <w:rPr>
            <w:lang w:eastAsia="en-GB"/>
          </w:rPr>
          <w:t xml:space="preserve">It is assumed that a subset of UEs have their </w:t>
        </w:r>
        <w:bookmarkStart w:id="149" w:name="_Hlk158761335"/>
        <w:r>
          <w:rPr>
            <w:lang w:eastAsia="en-GB"/>
          </w:rPr>
          <w:t xml:space="preserve">subscriptions and </w:t>
        </w:r>
        <w:r w:rsidRPr="00E77187">
          <w:rPr>
            <w:lang w:eastAsia="en-GB"/>
          </w:rPr>
          <w:t xml:space="preserve">credentials </w:t>
        </w:r>
        <w:bookmarkEnd w:id="149"/>
        <w:r w:rsidRPr="00E77187">
          <w:rPr>
            <w:lang w:eastAsia="en-GB"/>
          </w:rPr>
          <w:t>in the onboard HSS</w:t>
        </w:r>
        <w:r>
          <w:rPr>
            <w:lang w:eastAsia="en-GB"/>
          </w:rPr>
          <w:t xml:space="preserve">. Different satellite stores distinct </w:t>
        </w:r>
        <w:r w:rsidRPr="00E77187">
          <w:rPr>
            <w:lang w:eastAsia="en-GB"/>
          </w:rPr>
          <w:t>subscriptions and credentials</w:t>
        </w:r>
        <w:r>
          <w:rPr>
            <w:lang w:eastAsia="en-GB"/>
          </w:rPr>
          <w:t xml:space="preserve"> for different subsets of UEs. If the UE accesses a satellite </w:t>
        </w:r>
        <w:r w:rsidRPr="00E77187">
          <w:rPr>
            <w:lang w:eastAsia="en-GB"/>
          </w:rPr>
          <w:t>which</w:t>
        </w:r>
        <w:r>
          <w:rPr>
            <w:lang w:eastAsia="en-GB"/>
          </w:rPr>
          <w:t xml:space="preserve"> has its </w:t>
        </w:r>
        <w:r w:rsidRPr="00E77187">
          <w:rPr>
            <w:lang w:eastAsia="en-GB"/>
          </w:rPr>
          <w:t>subscription and credential</w:t>
        </w:r>
        <w:r>
          <w:rPr>
            <w:lang w:eastAsia="en-GB"/>
          </w:rPr>
          <w:t xml:space="preserve">, the UE can </w:t>
        </w:r>
        <w:r w:rsidRPr="00BF05B1">
          <w:rPr>
            <w:lang w:eastAsia="en-GB"/>
          </w:rPr>
          <w:t>proceed to attach</w:t>
        </w:r>
        <w:r>
          <w:rPr>
            <w:lang w:eastAsia="en-GB"/>
          </w:rPr>
          <w:t xml:space="preserve">, otherwise </w:t>
        </w:r>
        <w:bookmarkStart w:id="150" w:name="_Hlk158761436"/>
        <w:r>
          <w:rPr>
            <w:lang w:eastAsia="en-GB"/>
          </w:rPr>
          <w:t xml:space="preserve">the attach request is rejected </w:t>
        </w:r>
        <w:bookmarkEnd w:id="150"/>
        <w:r>
          <w:rPr>
            <w:lang w:eastAsia="en-GB"/>
          </w:rPr>
          <w:t xml:space="preserve">due to the lack of UE </w:t>
        </w:r>
        <w:r w:rsidRPr="00BF05B1">
          <w:rPr>
            <w:lang w:eastAsia="en-GB"/>
          </w:rPr>
          <w:t>subscription and credential</w:t>
        </w:r>
        <w:r>
          <w:rPr>
            <w:lang w:eastAsia="en-GB"/>
          </w:rPr>
          <w:t xml:space="preserve">. Besides, the satellite can record the </w:t>
        </w:r>
      </w:ins>
      <w:ins w:id="151" w:author="OPPO-1" w:date="2024-02-14T00:17:00Z">
        <w:r w:rsidR="004919E3">
          <w:rPr>
            <w:lang w:eastAsia="en-GB"/>
          </w:rPr>
          <w:t>IMSI</w:t>
        </w:r>
      </w:ins>
      <w:ins w:id="152" w:author="OPPO-1" w:date="2024-04-04T23:23:00Z">
        <w:r w:rsidR="00B10A84">
          <w:rPr>
            <w:lang w:eastAsia="en-GB"/>
          </w:rPr>
          <w:t xml:space="preserve"> and current TAI</w:t>
        </w:r>
      </w:ins>
      <w:ins w:id="153" w:author="OPPO-1" w:date="2024-02-13T23:49:00Z">
        <w:r>
          <w:rPr>
            <w:lang w:eastAsia="en-GB"/>
          </w:rPr>
          <w:t xml:space="preserve"> for the UE whose</w:t>
        </w:r>
        <w:r w:rsidRPr="00BF05B1">
          <w:rPr>
            <w:lang w:eastAsia="en-GB"/>
          </w:rPr>
          <w:t xml:space="preserve"> attach request is rejected</w:t>
        </w:r>
        <w:r>
          <w:rPr>
            <w:lang w:eastAsia="en-GB"/>
          </w:rPr>
          <w:t>, and retrieve the subscription and credential</w:t>
        </w:r>
      </w:ins>
      <w:ins w:id="154" w:author="OPPO-1" w:date="2024-04-05T00:19:00Z">
        <w:r w:rsidR="00C71D81">
          <w:rPr>
            <w:lang w:eastAsia="en-GB"/>
          </w:rPr>
          <w:t>s</w:t>
        </w:r>
      </w:ins>
      <w:ins w:id="155" w:author="OPPO-1" w:date="2024-02-13T23:49:00Z">
        <w:r>
          <w:rPr>
            <w:lang w:eastAsia="en-GB"/>
          </w:rPr>
          <w:t xml:space="preserve"> for the rejected UE </w:t>
        </w:r>
        <w:del w:id="156" w:author="OPPO-3" w:date="2024-04-16T17:59:00Z">
          <w:r w:rsidDel="00215594">
            <w:rPr>
              <w:lang w:eastAsia="en-GB"/>
            </w:rPr>
            <w:delText>when the feeder link is available</w:delText>
          </w:r>
        </w:del>
      </w:ins>
      <w:ins w:id="157" w:author="OPPO-3" w:date="2024-04-16T17:59:00Z">
        <w:r w:rsidR="00215594">
          <w:rPr>
            <w:lang w:eastAsia="en-GB"/>
          </w:rPr>
          <w:t>c</w:t>
        </w:r>
      </w:ins>
      <w:ins w:id="158" w:author="OPPO-1" w:date="2024-02-13T23:49:00Z">
        <w:r>
          <w:rPr>
            <w:lang w:eastAsia="en-GB"/>
          </w:rPr>
          <w:t>, and then the UE can access the satellite and tries to attach again when the service link become available.</w:t>
        </w:r>
      </w:ins>
      <w:ins w:id="159" w:author="OPPO-1" w:date="2024-04-04T23:24:00Z">
        <w:r w:rsidR="00B10A84">
          <w:rPr>
            <w:lang w:eastAsia="en-GB"/>
          </w:rPr>
          <w:t xml:space="preserve"> Besides, </w:t>
        </w:r>
      </w:ins>
      <w:ins w:id="160" w:author="OPPO-1" w:date="2024-04-04T23:25:00Z">
        <w:r w:rsidR="00B10A84">
          <w:rPr>
            <w:lang w:eastAsia="en-GB"/>
          </w:rPr>
          <w:t>based on the</w:t>
        </w:r>
      </w:ins>
      <w:ins w:id="161" w:author="OPPO-1" w:date="2024-04-04T23:29:00Z">
        <w:r w:rsidR="00B10A84">
          <w:rPr>
            <w:lang w:eastAsia="en-GB"/>
          </w:rPr>
          <w:t xml:space="preserve"> ephemeris and current TAI</w:t>
        </w:r>
      </w:ins>
      <w:ins w:id="162" w:author="OPPO-1" w:date="2024-04-04T23:30:00Z">
        <w:r w:rsidR="00B10A84">
          <w:rPr>
            <w:lang w:eastAsia="en-GB"/>
          </w:rPr>
          <w:t xml:space="preserve"> </w:t>
        </w:r>
      </w:ins>
      <w:ins w:id="163" w:author="OPPO-1" w:date="2024-04-04T23:37:00Z">
        <w:r w:rsidR="00A17CE7">
          <w:rPr>
            <w:lang w:eastAsia="en-GB"/>
          </w:rPr>
          <w:t>of</w:t>
        </w:r>
      </w:ins>
      <w:ins w:id="164" w:author="OPPO-1" w:date="2024-04-04T23:30:00Z">
        <w:r w:rsidR="00B10A84">
          <w:rPr>
            <w:lang w:eastAsia="en-GB"/>
          </w:rPr>
          <w:t xml:space="preserve"> the </w:t>
        </w:r>
      </w:ins>
      <w:ins w:id="165" w:author="OPPO-1" w:date="2024-04-04T23:31:00Z">
        <w:r w:rsidR="00B10A84">
          <w:rPr>
            <w:lang w:eastAsia="en-GB"/>
          </w:rPr>
          <w:t>rejected UE, LSS may also synchronize</w:t>
        </w:r>
      </w:ins>
      <w:ins w:id="166" w:author="OPPO-1" w:date="2024-04-04T23:37:00Z">
        <w:r w:rsidR="00A17CE7">
          <w:rPr>
            <w:lang w:eastAsia="en-GB"/>
          </w:rPr>
          <w:t xml:space="preserve"> the rejected UE’s</w:t>
        </w:r>
      </w:ins>
      <w:ins w:id="167" w:author="OPPO-1" w:date="2024-04-04T23:33:00Z">
        <w:r w:rsidR="00A17CE7">
          <w:rPr>
            <w:lang w:eastAsia="en-GB"/>
          </w:rPr>
          <w:t xml:space="preserve"> </w:t>
        </w:r>
      </w:ins>
      <w:ins w:id="168" w:author="OPPO-1" w:date="2024-04-04T23:35:00Z">
        <w:r w:rsidR="00A17CE7" w:rsidRPr="00A17CE7">
          <w:rPr>
            <w:lang w:eastAsia="en-GB"/>
          </w:rPr>
          <w:t>subscription and credential</w:t>
        </w:r>
      </w:ins>
      <w:ins w:id="169" w:author="OPPO-1" w:date="2024-04-05T00:19:00Z">
        <w:r w:rsidR="00C71D81">
          <w:rPr>
            <w:lang w:eastAsia="en-GB"/>
          </w:rPr>
          <w:t>s</w:t>
        </w:r>
      </w:ins>
      <w:ins w:id="170" w:author="OPPO-1" w:date="2024-04-04T23:37:00Z">
        <w:r w:rsidR="00A17CE7">
          <w:rPr>
            <w:lang w:eastAsia="en-GB"/>
          </w:rPr>
          <w:t xml:space="preserve"> </w:t>
        </w:r>
      </w:ins>
      <w:ins w:id="171" w:author="OPPO-1" w:date="2024-04-04T23:35:00Z">
        <w:r w:rsidR="00A17CE7">
          <w:rPr>
            <w:lang w:eastAsia="en-GB"/>
          </w:rPr>
          <w:t>with other satellites that may cover the rejected UE.</w:t>
        </w:r>
      </w:ins>
    </w:p>
    <w:p w14:paraId="3E6A9C00" w14:textId="7654894B" w:rsidR="0077627C" w:rsidRDefault="0077627C" w:rsidP="0077627C">
      <w:pPr>
        <w:rPr>
          <w:ins w:id="172" w:author="OPPO-1" w:date="2024-02-13T23:49:00Z"/>
          <w:lang w:eastAsia="en-GB"/>
        </w:rPr>
      </w:pPr>
      <w:bookmarkStart w:id="173" w:name="_Hlk158762810"/>
      <w:ins w:id="174" w:author="OPPO-1" w:date="2024-02-13T23:49:00Z">
        <w:r>
          <w:rPr>
            <w:lang w:eastAsia="en-GB"/>
          </w:rPr>
          <w:t xml:space="preserve">The onboard MME can synchronize the UE states and </w:t>
        </w:r>
        <w:r w:rsidRPr="005547CF">
          <w:rPr>
            <w:lang w:eastAsia="en-GB"/>
          </w:rPr>
          <w:t xml:space="preserve">UE context </w:t>
        </w:r>
        <w:r>
          <w:rPr>
            <w:lang w:eastAsia="en-GB"/>
          </w:rPr>
          <w:t>with LSS</w:t>
        </w:r>
        <w:bookmarkEnd w:id="173"/>
        <w:r>
          <w:rPr>
            <w:lang w:eastAsia="en-GB"/>
          </w:rPr>
          <w:t xml:space="preserve"> </w:t>
        </w:r>
        <w:r w:rsidRPr="005547CF">
          <w:rPr>
            <w:lang w:eastAsia="en-GB"/>
          </w:rPr>
          <w:t>when feeder link is available.</w:t>
        </w:r>
        <w:r>
          <w:rPr>
            <w:lang w:eastAsia="en-GB"/>
          </w:rPr>
          <w:t xml:space="preserve"> For instance, </w:t>
        </w:r>
        <w:r w:rsidRPr="00A211F0">
          <w:rPr>
            <w:lang w:eastAsia="en-GB"/>
          </w:rPr>
          <w:t>After the attach procedure without PDN Connectivity is complete</w:t>
        </w:r>
        <w:r>
          <w:rPr>
            <w:lang w:eastAsia="en-GB"/>
          </w:rPr>
          <w:t xml:space="preserve">, </w:t>
        </w:r>
        <w:r w:rsidRPr="00A211F0">
          <w:rPr>
            <w:lang w:eastAsia="en-GB"/>
          </w:rPr>
          <w:t>the UE shall enter EMM</w:t>
        </w:r>
        <w:r>
          <w:rPr>
            <w:lang w:eastAsia="en-GB"/>
          </w:rPr>
          <w:t>-</w:t>
        </w:r>
        <w:r w:rsidRPr="00A211F0">
          <w:rPr>
            <w:lang w:eastAsia="en-GB"/>
          </w:rPr>
          <w:t>REGISTERED state</w:t>
        </w:r>
        <w:r>
          <w:rPr>
            <w:lang w:eastAsia="en-GB"/>
          </w:rPr>
          <w:t xml:space="preserve"> in the MME onboard satellite-1, and then when the feeder link become available, the UE state (</w:t>
        </w:r>
      </w:ins>
      <w:ins w:id="175" w:author="OPPO-1" w:date="2024-02-14T00:51:00Z">
        <w:r w:rsidR="00F247CF">
          <w:rPr>
            <w:lang w:eastAsia="en-GB"/>
          </w:rPr>
          <w:t>e</w:t>
        </w:r>
      </w:ins>
      <w:ins w:id="176" w:author="OPPO-1" w:date="2024-02-13T23:49:00Z">
        <w:r>
          <w:rPr>
            <w:lang w:eastAsia="en-GB"/>
          </w:rPr>
          <w:t>.</w:t>
        </w:r>
      </w:ins>
      <w:ins w:id="177" w:author="OPPO-1" w:date="2024-02-14T00:51:00Z">
        <w:r w:rsidR="00F247CF">
          <w:rPr>
            <w:lang w:eastAsia="en-GB"/>
          </w:rPr>
          <w:t>g</w:t>
        </w:r>
      </w:ins>
      <w:ins w:id="178" w:author="OPPO-1" w:date="2024-02-13T23:49:00Z">
        <w:r>
          <w:rPr>
            <w:lang w:eastAsia="en-GB"/>
          </w:rPr>
          <w:t xml:space="preserve">. </w:t>
        </w:r>
        <w:r w:rsidRPr="00A211F0">
          <w:rPr>
            <w:lang w:eastAsia="en-GB"/>
          </w:rPr>
          <w:t>EMM</w:t>
        </w:r>
        <w:r>
          <w:rPr>
            <w:lang w:eastAsia="en-GB"/>
          </w:rPr>
          <w:t>-</w:t>
        </w:r>
        <w:r w:rsidRPr="00A211F0">
          <w:rPr>
            <w:lang w:eastAsia="en-GB"/>
          </w:rPr>
          <w:t>REGISTERED</w:t>
        </w:r>
        <w:r>
          <w:rPr>
            <w:lang w:eastAsia="en-GB"/>
          </w:rPr>
          <w:t>) and UE context for UE-1 is stored in the LSS. After that, based on the UE-1</w:t>
        </w:r>
      </w:ins>
      <w:ins w:id="179" w:author="OPPO-1" w:date="2024-02-14T00:36:00Z">
        <w:r w:rsidR="00C73E3A">
          <w:rPr>
            <w:lang w:eastAsia="en-GB"/>
          </w:rPr>
          <w:t>’s location</w:t>
        </w:r>
      </w:ins>
      <w:ins w:id="180" w:author="OPPO-1" w:date="2024-02-13T23:49:00Z">
        <w:r>
          <w:rPr>
            <w:lang w:eastAsia="en-GB"/>
          </w:rPr>
          <w:t xml:space="preserve"> and the </w:t>
        </w:r>
        <w:r w:rsidRPr="00E1262F">
          <w:rPr>
            <w:lang w:eastAsia="en-GB"/>
          </w:rPr>
          <w:t>Ephemeris information</w:t>
        </w:r>
        <w:r>
          <w:rPr>
            <w:lang w:eastAsia="en-GB"/>
          </w:rPr>
          <w:t xml:space="preserve"> of satellite-2, the LSS can </w:t>
        </w:r>
      </w:ins>
      <w:ins w:id="181" w:author="OPPO-1" w:date="2024-04-04T23:38:00Z">
        <w:r w:rsidR="00A17CE7">
          <w:rPr>
            <w:lang w:eastAsia="en-GB"/>
          </w:rPr>
          <w:t xml:space="preserve">synchronize with </w:t>
        </w:r>
        <w:r w:rsidR="00A17CE7" w:rsidRPr="00A17CE7">
          <w:rPr>
            <w:lang w:eastAsia="en-GB"/>
          </w:rPr>
          <w:t>MME onboard satellite-2</w:t>
        </w:r>
      </w:ins>
      <w:ins w:id="182" w:author="OPPO-1" w:date="2024-02-13T23:49:00Z">
        <w:r>
          <w:rPr>
            <w:lang w:eastAsia="en-GB"/>
          </w:rPr>
          <w:t xml:space="preserve"> the UE-1’s state (</w:t>
        </w:r>
      </w:ins>
      <w:ins w:id="183" w:author="OPPO-1" w:date="2024-02-14T00:50:00Z">
        <w:r w:rsidR="00F247CF">
          <w:rPr>
            <w:lang w:eastAsia="en-GB"/>
          </w:rPr>
          <w:t>e</w:t>
        </w:r>
      </w:ins>
      <w:ins w:id="184" w:author="OPPO-1" w:date="2024-02-13T23:49:00Z">
        <w:r>
          <w:rPr>
            <w:lang w:eastAsia="en-GB"/>
          </w:rPr>
          <w:t>.</w:t>
        </w:r>
      </w:ins>
      <w:ins w:id="185" w:author="OPPO-1" w:date="2024-02-14T00:50:00Z">
        <w:r w:rsidR="00F247CF">
          <w:rPr>
            <w:lang w:eastAsia="en-GB"/>
          </w:rPr>
          <w:t>g</w:t>
        </w:r>
      </w:ins>
      <w:ins w:id="186" w:author="OPPO-1" w:date="2024-02-13T23:49:00Z">
        <w:r>
          <w:rPr>
            <w:lang w:eastAsia="en-GB"/>
          </w:rPr>
          <w:t>.</w:t>
        </w:r>
        <w:r w:rsidRPr="00E1262F">
          <w:rPr>
            <w:lang w:eastAsia="en-GB"/>
          </w:rPr>
          <w:t xml:space="preserve"> EMM</w:t>
        </w:r>
        <w:r>
          <w:rPr>
            <w:lang w:eastAsia="en-GB"/>
          </w:rPr>
          <w:t>-</w:t>
        </w:r>
        <w:r w:rsidRPr="00E1262F">
          <w:rPr>
            <w:lang w:eastAsia="en-GB"/>
          </w:rPr>
          <w:t>REGISTERED</w:t>
        </w:r>
        <w:r>
          <w:rPr>
            <w:lang w:eastAsia="en-GB"/>
          </w:rPr>
          <w:t xml:space="preserve">) and UE context </w:t>
        </w:r>
        <w:r w:rsidRPr="00E1262F">
          <w:rPr>
            <w:lang w:eastAsia="en-GB"/>
          </w:rPr>
          <w:t xml:space="preserve">when </w:t>
        </w:r>
        <w:r>
          <w:rPr>
            <w:lang w:eastAsia="en-GB"/>
          </w:rPr>
          <w:t>the</w:t>
        </w:r>
        <w:r w:rsidRPr="00E1262F">
          <w:rPr>
            <w:lang w:eastAsia="en-GB"/>
          </w:rPr>
          <w:t xml:space="preserve"> feeder link is available</w:t>
        </w:r>
        <w:r>
          <w:rPr>
            <w:lang w:eastAsia="en-GB"/>
          </w:rPr>
          <w:t>.</w:t>
        </w:r>
      </w:ins>
    </w:p>
    <w:p w14:paraId="71DA24A9" w14:textId="77777777" w:rsidR="0077627C" w:rsidRPr="00BA5FC4" w:rsidRDefault="0077627C" w:rsidP="00BA5FC4">
      <w:pPr>
        <w:spacing w:after="240"/>
        <w:textAlignment w:val="auto"/>
        <w:rPr>
          <w:rFonts w:eastAsia="Times New Roman"/>
          <w:color w:val="auto"/>
          <w:lang w:eastAsia="en-US"/>
        </w:rPr>
      </w:pPr>
    </w:p>
    <w:p w14:paraId="6F87F89B" w14:textId="4B68BECF" w:rsidR="00494C4B" w:rsidRDefault="00494C4B" w:rsidP="00494C4B">
      <w:pPr>
        <w:keepNext/>
        <w:keepLines/>
        <w:spacing w:before="120"/>
        <w:ind w:left="1134" w:hanging="1134"/>
        <w:textAlignment w:val="auto"/>
        <w:outlineLvl w:val="2"/>
        <w:rPr>
          <w:ins w:id="187" w:author="OPPO-1" w:date="2024-04-04T16:17:00Z"/>
          <w:rFonts w:ascii="Arial" w:eastAsia="Times New Roman" w:hAnsi="Arial"/>
          <w:color w:val="auto"/>
          <w:sz w:val="28"/>
          <w:lang w:eastAsia="en-GB"/>
        </w:rPr>
      </w:pPr>
      <w:bookmarkStart w:id="188" w:name="_Toc161139013"/>
      <w:bookmarkStart w:id="189" w:name="_Toc158028982"/>
      <w:bookmarkStart w:id="190" w:name="_Hlk162986226"/>
      <w:bookmarkStart w:id="191" w:name="_Toc157699043"/>
      <w:bookmarkStart w:id="192" w:name="_Toc157596998"/>
      <w:r w:rsidRPr="00494C4B">
        <w:rPr>
          <w:rFonts w:ascii="Arial" w:eastAsia="Times New Roman" w:hAnsi="Arial"/>
          <w:color w:val="auto"/>
          <w:sz w:val="28"/>
          <w:lang w:eastAsia="en-GB"/>
        </w:rPr>
        <w:t>6.18.2</w:t>
      </w:r>
      <w:r w:rsidRPr="00494C4B">
        <w:rPr>
          <w:rFonts w:ascii="Arial" w:eastAsia="Times New Roman" w:hAnsi="Arial"/>
          <w:color w:val="auto"/>
          <w:sz w:val="28"/>
          <w:lang w:eastAsia="en-GB"/>
        </w:rPr>
        <w:tab/>
        <w:t>Procedures</w:t>
      </w:r>
      <w:bookmarkEnd w:id="188"/>
      <w:bookmarkEnd w:id="189"/>
    </w:p>
    <w:p w14:paraId="195FE052" w14:textId="30A2248F" w:rsidR="007E3159" w:rsidRPr="00E90C31" w:rsidRDefault="007E3159" w:rsidP="007E3159">
      <w:pPr>
        <w:pStyle w:val="4"/>
        <w:rPr>
          <w:ins w:id="193" w:author="OPPO-1" w:date="2024-04-04T16:17:00Z"/>
          <w:lang w:eastAsia="en-US"/>
        </w:rPr>
      </w:pPr>
      <w:bookmarkStart w:id="194" w:name="_Hlk163167511"/>
      <w:bookmarkStart w:id="195" w:name="_Hlk163141524"/>
      <w:ins w:id="196" w:author="OPPO-1" w:date="2024-04-04T16:17:00Z">
        <w:r w:rsidRPr="00E90C31">
          <w:t>6.18.2.1</w:t>
        </w:r>
        <w:r w:rsidRPr="00BA5FC4">
          <w:rPr>
            <w:lang w:eastAsia="en-US"/>
          </w:rPr>
          <w:tab/>
          <w:t>Procedure</w:t>
        </w:r>
        <w:r>
          <w:rPr>
            <w:lang w:eastAsia="en-US"/>
          </w:rPr>
          <w:t xml:space="preserve">s for </w:t>
        </w:r>
        <w:r w:rsidRPr="003967FB">
          <w:rPr>
            <w:lang w:eastAsia="en-US"/>
          </w:rPr>
          <w:t xml:space="preserve">E-UTRAN Attach </w:t>
        </w:r>
      </w:ins>
      <w:bookmarkStart w:id="197" w:name="_Hlk162951058"/>
      <w:ins w:id="198" w:author="OPPO-1" w:date="2024-04-04T23:57:00Z">
        <w:r w:rsidR="00AF26AD" w:rsidRPr="00AF26AD">
          <w:rPr>
            <w:lang w:eastAsia="en-US"/>
          </w:rPr>
          <w:t>in case the onboard HSS holds subscription and credential</w:t>
        </w:r>
      </w:ins>
      <w:ins w:id="199" w:author="OPPO-1" w:date="2024-04-05T00:19:00Z">
        <w:r w:rsidR="00C71D81">
          <w:rPr>
            <w:lang w:eastAsia="en-US"/>
          </w:rPr>
          <w:t>s</w:t>
        </w:r>
      </w:ins>
      <w:ins w:id="200" w:author="OPPO-1" w:date="2024-04-04T23:57:00Z">
        <w:r w:rsidR="00AF26AD" w:rsidRPr="00AF26AD">
          <w:rPr>
            <w:lang w:eastAsia="en-US"/>
          </w:rPr>
          <w:t xml:space="preserve"> for the UE</w:t>
        </w:r>
      </w:ins>
    </w:p>
    <w:bookmarkEnd w:id="194"/>
    <w:bookmarkEnd w:id="197"/>
    <w:p w14:paraId="0C6CDD79" w14:textId="39535A10" w:rsidR="007E3159" w:rsidRPr="00494C4B" w:rsidDel="007E3159" w:rsidRDefault="007E3159">
      <w:pPr>
        <w:keepNext/>
        <w:keepLines/>
        <w:spacing w:before="120"/>
        <w:textAlignment w:val="auto"/>
        <w:outlineLvl w:val="2"/>
        <w:rPr>
          <w:del w:id="201" w:author="OPPO-1" w:date="2024-04-04T16:17:00Z"/>
          <w:rFonts w:ascii="Arial" w:eastAsia="Times New Roman" w:hAnsi="Arial"/>
          <w:color w:val="auto"/>
          <w:sz w:val="28"/>
          <w:lang w:eastAsia="en-GB"/>
        </w:rPr>
        <w:pPrChange w:id="202" w:author="OPPO-1" w:date="2024-04-04T16:44:00Z">
          <w:pPr>
            <w:keepNext/>
            <w:keepLines/>
            <w:spacing w:before="120"/>
            <w:ind w:left="1134" w:hanging="1134"/>
            <w:textAlignment w:val="auto"/>
            <w:outlineLvl w:val="2"/>
          </w:pPr>
        </w:pPrChange>
      </w:pPr>
    </w:p>
    <w:p w14:paraId="4E5938CF" w14:textId="08915CD3" w:rsidR="00494C4B" w:rsidRPr="00494C4B" w:rsidRDefault="00494C4B" w:rsidP="00494C4B">
      <w:pPr>
        <w:textAlignment w:val="auto"/>
        <w:rPr>
          <w:rFonts w:eastAsia="Times New Roman"/>
          <w:color w:val="auto"/>
          <w:lang w:eastAsia="en-GB"/>
        </w:rPr>
      </w:pPr>
      <w:r w:rsidRPr="00494C4B">
        <w:rPr>
          <w:rFonts w:eastAsia="Times New Roman"/>
          <w:color w:val="auto"/>
          <w:lang w:eastAsia="en-GB"/>
        </w:rPr>
        <w:t>The procedure for E-UTRAN Attach under the S&amp;F Satellite operation</w:t>
      </w:r>
      <w:ins w:id="203" w:author="OPPO-1" w:date="2024-04-04T16:17:00Z">
        <w:r w:rsidR="007E3159">
          <w:rPr>
            <w:rFonts w:eastAsia="Times New Roman"/>
            <w:color w:val="auto"/>
            <w:lang w:eastAsia="en-GB"/>
          </w:rPr>
          <w:t xml:space="preserve"> </w:t>
        </w:r>
        <w:bookmarkStart w:id="204" w:name="_Hlk163167468"/>
        <w:bookmarkStart w:id="205" w:name="_Hlk163140007"/>
        <w:r w:rsidR="007E3159">
          <w:rPr>
            <w:rFonts w:eastAsia="Times New Roman"/>
            <w:color w:val="auto"/>
            <w:lang w:eastAsia="en-GB"/>
          </w:rPr>
          <w:t xml:space="preserve">in case </w:t>
        </w:r>
      </w:ins>
      <w:ins w:id="206" w:author="OPPO-1" w:date="2024-04-04T16:19:00Z">
        <w:r w:rsidR="007E3159">
          <w:rPr>
            <w:rFonts w:eastAsia="Times New Roman"/>
            <w:color w:val="auto"/>
            <w:lang w:eastAsia="en-GB"/>
          </w:rPr>
          <w:t xml:space="preserve">the onboard </w:t>
        </w:r>
      </w:ins>
      <w:ins w:id="207" w:author="OPPO-1" w:date="2024-04-04T16:18:00Z">
        <w:r w:rsidR="007E3159">
          <w:rPr>
            <w:rFonts w:eastAsia="Times New Roman"/>
            <w:color w:val="auto"/>
            <w:lang w:eastAsia="en-GB"/>
          </w:rPr>
          <w:t>HSS</w:t>
        </w:r>
      </w:ins>
      <w:ins w:id="208" w:author="OPPO-1" w:date="2024-04-04T16:19:00Z">
        <w:r w:rsidR="007E3159">
          <w:rPr>
            <w:rFonts w:eastAsia="Times New Roman"/>
            <w:color w:val="auto"/>
            <w:lang w:eastAsia="en-GB"/>
          </w:rPr>
          <w:t xml:space="preserve"> </w:t>
        </w:r>
      </w:ins>
      <w:ins w:id="209" w:author="OPPO-1" w:date="2024-04-04T16:18:00Z">
        <w:r w:rsidR="007E3159">
          <w:rPr>
            <w:rFonts w:eastAsia="Times New Roman"/>
            <w:color w:val="auto"/>
            <w:lang w:eastAsia="en-GB"/>
          </w:rPr>
          <w:t xml:space="preserve">holds </w:t>
        </w:r>
        <w:r w:rsidR="007E3159" w:rsidRPr="007E3159">
          <w:rPr>
            <w:rFonts w:eastAsia="Times New Roman"/>
            <w:color w:val="auto"/>
            <w:lang w:eastAsia="en-GB"/>
          </w:rPr>
          <w:t>subscription and credential</w:t>
        </w:r>
      </w:ins>
      <w:ins w:id="210" w:author="OPPO-1" w:date="2024-04-05T00:19:00Z">
        <w:r w:rsidR="00C71D81">
          <w:rPr>
            <w:rFonts w:eastAsia="Times New Roman"/>
            <w:color w:val="auto"/>
            <w:lang w:eastAsia="en-GB"/>
          </w:rPr>
          <w:t>s</w:t>
        </w:r>
      </w:ins>
      <w:ins w:id="211" w:author="OPPO-1" w:date="2024-04-04T16:18:00Z">
        <w:r w:rsidR="007E3159">
          <w:rPr>
            <w:rFonts w:eastAsia="Times New Roman"/>
            <w:color w:val="auto"/>
            <w:lang w:eastAsia="en-GB"/>
          </w:rPr>
          <w:t xml:space="preserve"> for the UE</w:t>
        </w:r>
      </w:ins>
      <w:bookmarkEnd w:id="204"/>
      <w:r w:rsidRPr="00494C4B">
        <w:rPr>
          <w:rFonts w:eastAsia="Times New Roman"/>
          <w:color w:val="auto"/>
          <w:lang w:eastAsia="en-GB"/>
        </w:rPr>
        <w:t xml:space="preserve"> </w:t>
      </w:r>
      <w:bookmarkEnd w:id="205"/>
      <w:r w:rsidRPr="00494C4B">
        <w:rPr>
          <w:rFonts w:eastAsia="Times New Roman"/>
          <w:color w:val="auto"/>
          <w:lang w:eastAsia="en-GB"/>
        </w:rPr>
        <w:t>is shown in the Figure 6.18.2-1</w:t>
      </w:r>
      <w:ins w:id="212" w:author="OPPO-1" w:date="2024-04-04T16:47:00Z">
        <w:r w:rsidR="00811062">
          <w:rPr>
            <w:rFonts w:eastAsia="Times New Roman"/>
            <w:color w:val="auto"/>
            <w:lang w:eastAsia="en-GB"/>
          </w:rPr>
          <w:t xml:space="preserve">. </w:t>
        </w:r>
      </w:ins>
    </w:p>
    <w:bookmarkEnd w:id="195"/>
    <w:p w14:paraId="4FE5499F" w14:textId="3F6FAC43" w:rsidR="00494C4B" w:rsidRDefault="00494C4B" w:rsidP="00494C4B">
      <w:pPr>
        <w:keepNext/>
        <w:keepLines/>
        <w:spacing w:before="60"/>
        <w:jc w:val="center"/>
        <w:textAlignment w:val="auto"/>
        <w:rPr>
          <w:ins w:id="213" w:author="OPPO-1" w:date="2024-04-04T16:20:00Z"/>
          <w:rFonts w:ascii="Arial" w:eastAsia="Times New Roman" w:hAnsi="Arial"/>
          <w:b/>
          <w:color w:val="auto"/>
          <w:lang w:eastAsia="en-GB"/>
        </w:rPr>
      </w:pPr>
      <w:del w:id="214" w:author="OPPO-1" w:date="2024-04-04T16:20:00Z">
        <w:r w:rsidRPr="00494C4B" w:rsidDel="007E3159">
          <w:rPr>
            <w:rFonts w:ascii="Arial" w:eastAsia="Times New Roman" w:hAnsi="Arial"/>
            <w:b/>
            <w:color w:val="auto"/>
            <w:lang w:eastAsia="en-GB"/>
          </w:rPr>
          <w:object w:dxaOrig="9570" w:dyaOrig="8890" w14:anchorId="69334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5pt;height:444.5pt" o:ole="">
              <v:imagedata r:id="rId11" o:title=""/>
            </v:shape>
            <o:OLEObject Type="Embed" ProgID="Visio.Drawing.15" ShapeID="_x0000_i1025" DrawAspect="Content" ObjectID="_1774859902" r:id="rId12"/>
          </w:object>
        </w:r>
      </w:del>
    </w:p>
    <w:p w14:paraId="3A305338" w14:textId="2D1B7B13" w:rsidR="007E3159" w:rsidRPr="00494C4B" w:rsidRDefault="00B7640D" w:rsidP="00494C4B">
      <w:pPr>
        <w:keepNext/>
        <w:keepLines/>
        <w:spacing w:before="60"/>
        <w:jc w:val="center"/>
        <w:textAlignment w:val="auto"/>
        <w:rPr>
          <w:rFonts w:ascii="Arial" w:eastAsia="Times New Roman" w:hAnsi="Arial" w:cs="Arial"/>
          <w:b/>
          <w:color w:val="auto"/>
          <w:lang w:val="en-US" w:eastAsia="en-US"/>
        </w:rPr>
      </w:pPr>
      <w:ins w:id="215" w:author="OPPO-1" w:date="2024-04-04T16:20:00Z">
        <w:r w:rsidRPr="0099282F">
          <w:rPr>
            <w:rFonts w:eastAsia="Times New Roman"/>
            <w:color w:val="auto"/>
            <w:lang w:eastAsia="en-GB"/>
          </w:rPr>
          <w:object w:dxaOrig="17070" w:dyaOrig="16911" w14:anchorId="779AD96B">
            <v:shape id="_x0000_i1026" type="#_x0000_t75" style="width:444pt;height:439.7pt" o:ole="">
              <v:imagedata r:id="rId13" o:title=""/>
            </v:shape>
            <o:OLEObject Type="Embed" ProgID="Visio.Drawing.15" ShapeID="_x0000_i1026" DrawAspect="Content" ObjectID="_1774859903" r:id="rId14"/>
          </w:object>
        </w:r>
      </w:ins>
    </w:p>
    <w:p w14:paraId="2A462C3C" w14:textId="49C9970F" w:rsidR="00494C4B" w:rsidRPr="00494C4B" w:rsidRDefault="00494C4B" w:rsidP="00494C4B">
      <w:pPr>
        <w:keepLines/>
        <w:spacing w:after="240"/>
        <w:jc w:val="center"/>
        <w:textAlignment w:val="auto"/>
        <w:rPr>
          <w:rFonts w:ascii="Arial" w:eastAsia="Times New Roman" w:hAnsi="Arial" w:cs="Arial"/>
          <w:b/>
          <w:color w:val="auto"/>
          <w:lang w:val="en-US" w:eastAsia="en-US"/>
        </w:rPr>
      </w:pPr>
      <w:bookmarkStart w:id="216" w:name="_Hlk163141830"/>
      <w:r w:rsidRPr="00494C4B">
        <w:rPr>
          <w:rFonts w:ascii="Arial" w:eastAsia="Times New Roman" w:hAnsi="Arial" w:cs="Arial"/>
          <w:b/>
          <w:color w:val="auto"/>
          <w:lang w:val="en-US" w:eastAsia="en-US"/>
        </w:rPr>
        <w:t>Figure 6.18.2-1: Attach Procedure under the S&amp;F Satellite Operation</w:t>
      </w:r>
      <w:ins w:id="217" w:author="OPPO-1" w:date="2024-04-04T16:18:00Z">
        <w:r w:rsidR="007E3159">
          <w:rPr>
            <w:rFonts w:ascii="Arial" w:eastAsia="Times New Roman" w:hAnsi="Arial" w:cs="Arial"/>
            <w:b/>
            <w:color w:val="auto"/>
            <w:lang w:val="en-US" w:eastAsia="en-US"/>
          </w:rPr>
          <w:t xml:space="preserve"> </w:t>
        </w:r>
      </w:ins>
      <w:ins w:id="218" w:author="OPPO-1" w:date="2024-04-04T16:19:00Z">
        <w:r w:rsidR="007E3159" w:rsidRPr="007E3159">
          <w:rPr>
            <w:rFonts w:ascii="Arial" w:eastAsia="Times New Roman" w:hAnsi="Arial" w:cs="Arial"/>
            <w:b/>
            <w:color w:val="auto"/>
            <w:lang w:val="en-US" w:eastAsia="en-US"/>
          </w:rPr>
          <w:t>in case the onboard HSS holds subscription and credential</w:t>
        </w:r>
      </w:ins>
      <w:ins w:id="219" w:author="OPPO-1" w:date="2024-04-05T00:20:00Z">
        <w:r w:rsidR="00C71D81">
          <w:rPr>
            <w:rFonts w:ascii="Arial" w:eastAsia="Times New Roman" w:hAnsi="Arial" w:cs="Arial"/>
            <w:b/>
            <w:color w:val="auto"/>
            <w:lang w:val="en-US" w:eastAsia="en-US"/>
          </w:rPr>
          <w:t>s</w:t>
        </w:r>
      </w:ins>
      <w:ins w:id="220" w:author="OPPO-1" w:date="2024-04-04T16:19:00Z">
        <w:r w:rsidR="007E3159" w:rsidRPr="007E3159">
          <w:rPr>
            <w:rFonts w:ascii="Arial" w:eastAsia="Times New Roman" w:hAnsi="Arial" w:cs="Arial"/>
            <w:b/>
            <w:color w:val="auto"/>
            <w:lang w:val="en-US" w:eastAsia="en-US"/>
          </w:rPr>
          <w:t xml:space="preserve"> for the UE</w:t>
        </w:r>
      </w:ins>
    </w:p>
    <w:p w14:paraId="611BBA9C" w14:textId="77777777" w:rsidR="00494C4B" w:rsidRPr="00494C4B" w:rsidRDefault="00494C4B" w:rsidP="00494C4B">
      <w:pPr>
        <w:ind w:left="568" w:hanging="284"/>
        <w:textAlignment w:val="auto"/>
        <w:rPr>
          <w:rFonts w:eastAsia="Times New Roman"/>
          <w:color w:val="auto"/>
          <w:lang w:val="en-US" w:eastAsia="en-US"/>
        </w:rPr>
      </w:pPr>
      <w:bookmarkStart w:id="221" w:name="_Hlk163143328"/>
      <w:bookmarkEnd w:id="216"/>
      <w:r w:rsidRPr="00494C4B">
        <w:rPr>
          <w:rFonts w:eastAsia="Times New Roman"/>
          <w:color w:val="auto"/>
          <w:lang w:val="en-US" w:eastAsia="en-US"/>
        </w:rPr>
        <w:t>0.</w:t>
      </w:r>
      <w:r w:rsidRPr="00494C4B">
        <w:rPr>
          <w:rFonts w:eastAsia="Times New Roman"/>
          <w:color w:val="auto"/>
          <w:lang w:val="en-US" w:eastAsia="en-US"/>
        </w:rPr>
        <w:tab/>
        <w:t>When service link is available, the eNB broadcasts that it is in the S&amp;F satellite operation mode.</w:t>
      </w:r>
    </w:p>
    <w:p w14:paraId="7FD2D114" w14:textId="77777777"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1.</w:t>
      </w:r>
      <w:r w:rsidRPr="00494C4B">
        <w:rPr>
          <w:rFonts w:eastAsia="Times New Roman"/>
          <w:color w:val="auto"/>
          <w:lang w:val="en-US" w:eastAsia="en-US"/>
        </w:rPr>
        <w:tab/>
        <w:t>If the UE has the capability to support the S&amp;F satellite operation, it initiates the Attach procedure by the transmission, to the eNB, of an Attach Request Message. In addition to the required parameters as specified in clause 5.3.2.1 of TS 23.401 [5], the UE also indicates its capability to support the S&amp;F satellite operation in the Attach Request message.</w:t>
      </w:r>
    </w:p>
    <w:p w14:paraId="55ABE75F" w14:textId="77777777"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2.</w:t>
      </w:r>
      <w:r w:rsidRPr="00494C4B">
        <w:rPr>
          <w:rFonts w:eastAsia="Times New Roman"/>
          <w:color w:val="auto"/>
          <w:lang w:val="en-US" w:eastAsia="en-US"/>
        </w:rPr>
        <w:tab/>
        <w:t>The eNB forwards the Attach Request message to MME as specified in clause 5.3.2.1 of TS 23.401 [5]. MME checks if the UE has the capability to support the S&amp;F satellite operation, if not, rejects the Attach Request with an appropriate cause value.</w:t>
      </w:r>
    </w:p>
    <w:bookmarkEnd w:id="221"/>
    <w:p w14:paraId="3ED81223" w14:textId="5C0F4273"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3.</w:t>
      </w:r>
      <w:r w:rsidRPr="00494C4B">
        <w:rPr>
          <w:rFonts w:eastAsia="Times New Roman"/>
          <w:color w:val="auto"/>
          <w:lang w:val="en-US" w:eastAsia="en-US"/>
        </w:rPr>
        <w:tab/>
      </w:r>
      <w:ins w:id="222" w:author="OPPO-1" w:date="2024-04-04T16:26:00Z">
        <w:r w:rsidR="00D74C7E" w:rsidRPr="00D74C7E">
          <w:rPr>
            <w:rFonts w:eastAsia="Times New Roman"/>
            <w:color w:val="auto"/>
            <w:lang w:val="en-US" w:eastAsia="en-US"/>
          </w:rPr>
          <w:t xml:space="preserve">If the UE has its subscriptions and credentials in the onboard HSS, </w:t>
        </w:r>
      </w:ins>
      <w:r w:rsidRPr="00494C4B">
        <w:rPr>
          <w:rFonts w:eastAsia="Times New Roman"/>
          <w:color w:val="auto"/>
          <w:lang w:val="en-US" w:eastAsia="en-US"/>
        </w:rPr>
        <w:t>Authentication and NAS security is performed as specified in clause 5.3.2.1 of TS 23.401 [5].</w:t>
      </w:r>
    </w:p>
    <w:p w14:paraId="023C8E67" w14:textId="77777777"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4.</w:t>
      </w:r>
      <w:r w:rsidRPr="00494C4B">
        <w:rPr>
          <w:rFonts w:eastAsia="Times New Roman"/>
          <w:color w:val="auto"/>
          <w:lang w:val="en-US" w:eastAsia="en-US"/>
        </w:rPr>
        <w:tab/>
        <w:t xml:space="preserve">MME sends an Attach Accept message to the eNB in the S1-AP Initial Context Setup Request message or DL NAS Transport message. In addition to the required parameters as specified in clause 5.3.2.1 of TS 23.401 [5], MME indicates its capability to support the S&amp;F satellite operation in the Attach Accept message. And then, the eNB forwards the Attach Accept message to the UE. If the UE has not included the ESM message container in the Attach Request in step 1, the following steps are skipped. If the UE has included the ESM message container </w:t>
      </w:r>
      <w:r w:rsidRPr="00494C4B">
        <w:rPr>
          <w:rFonts w:eastAsia="Times New Roman"/>
          <w:color w:val="auto"/>
          <w:lang w:val="en-US" w:eastAsia="en-US"/>
        </w:rPr>
        <w:lastRenderedPageBreak/>
        <w:t>in the Attach Request in step 1, the MME allocates an EPS Bearer Identity for the Default Bearer associated with the UE. The EPS QoS info can be set to the default value received from the HSS.</w:t>
      </w:r>
    </w:p>
    <w:p w14:paraId="682FB60B" w14:textId="6AFF7F75" w:rsidR="00494C4B" w:rsidRDefault="00494C4B" w:rsidP="00494C4B">
      <w:pPr>
        <w:ind w:left="568" w:hanging="284"/>
        <w:textAlignment w:val="auto"/>
        <w:rPr>
          <w:ins w:id="223" w:author="OPPO-1" w:date="2024-04-04T16:29:00Z"/>
          <w:rFonts w:eastAsia="Times New Roman"/>
          <w:color w:val="auto"/>
          <w:lang w:val="en-US" w:eastAsia="en-US"/>
        </w:rPr>
      </w:pPr>
      <w:r w:rsidRPr="00494C4B">
        <w:rPr>
          <w:rFonts w:eastAsia="Times New Roman"/>
          <w:color w:val="auto"/>
          <w:lang w:val="en-US" w:eastAsia="en-US"/>
        </w:rPr>
        <w:t>5.</w:t>
      </w:r>
      <w:r w:rsidRPr="00494C4B">
        <w:rPr>
          <w:rFonts w:eastAsia="Times New Roman"/>
          <w:color w:val="auto"/>
          <w:lang w:val="en-US" w:eastAsia="en-US"/>
        </w:rPr>
        <w:tab/>
        <w:t>The UE sends the Attach Complete message to MME.</w:t>
      </w:r>
      <w:ins w:id="224" w:author="OPPO-1" w:date="2024-04-04T16:26:00Z">
        <w:r w:rsidR="00D74C7E" w:rsidRPr="00D74C7E">
          <w:rPr>
            <w:rFonts w:eastAsia="Times New Roman"/>
            <w:color w:val="auto"/>
            <w:lang w:val="en-US" w:eastAsia="en-US"/>
            <w:rPrChange w:id="225" w:author="OPPO-1" w:date="2024-04-04T16:31:00Z">
              <w:rPr/>
            </w:rPrChange>
          </w:rPr>
          <w:t xml:space="preserve"> </w:t>
        </w:r>
        <w:r w:rsidR="00D74C7E" w:rsidRPr="00D74C7E">
          <w:rPr>
            <w:rFonts w:eastAsia="Times New Roman"/>
            <w:color w:val="auto"/>
            <w:lang w:val="en-US" w:eastAsia="en-US"/>
          </w:rPr>
          <w:t>The MME enters the EMM-REGISTERED for the UE.</w:t>
        </w:r>
      </w:ins>
    </w:p>
    <w:p w14:paraId="6592CD9D" w14:textId="77777777" w:rsidR="00D74C7E" w:rsidRDefault="00D74C7E" w:rsidP="00D74C7E">
      <w:pPr>
        <w:ind w:left="567" w:hanging="283"/>
        <w:textAlignment w:val="auto"/>
        <w:rPr>
          <w:ins w:id="226" w:author="OPPO-1" w:date="2024-04-04T16:32:00Z"/>
          <w:rFonts w:eastAsia="Times New Roman"/>
          <w:color w:val="auto"/>
          <w:lang w:val="en-US" w:eastAsia="en-US"/>
        </w:rPr>
      </w:pPr>
      <w:ins w:id="227" w:author="OPPO-1" w:date="2024-04-04T16:29:00Z">
        <w:r>
          <w:rPr>
            <w:rFonts w:eastAsia="Times New Roman"/>
            <w:color w:val="auto"/>
            <w:lang w:val="en-US" w:eastAsia="en-US"/>
          </w:rPr>
          <w:t xml:space="preserve">6. </w:t>
        </w:r>
      </w:ins>
      <w:ins w:id="228" w:author="OPPO-1" w:date="2024-04-04T16:31:00Z">
        <w:r>
          <w:rPr>
            <w:rFonts w:eastAsia="Times New Roman"/>
            <w:color w:val="auto"/>
            <w:lang w:val="en-US" w:eastAsia="en-US"/>
          </w:rPr>
          <w:t xml:space="preserve"> </w:t>
        </w:r>
      </w:ins>
      <w:ins w:id="229" w:author="OPPO-1" w:date="2024-04-04T16:30:00Z">
        <w:r w:rsidRPr="00D74C7E">
          <w:rPr>
            <w:rFonts w:eastAsia="Times New Roman"/>
            <w:color w:val="auto"/>
            <w:lang w:val="en-US" w:eastAsia="en-US"/>
          </w:rPr>
          <w:t xml:space="preserve">When the feeder link is available, the MME synchronizes the UE states and UE context with LSS. The MME sends the UE states (e.g. EMM-REGISTERED) and UE context to the LSS. </w:t>
        </w:r>
      </w:ins>
    </w:p>
    <w:p w14:paraId="66C99B98" w14:textId="03045F05" w:rsidR="00D74C7E" w:rsidRPr="00494C4B" w:rsidRDefault="00D74C7E">
      <w:pPr>
        <w:ind w:left="567" w:hanging="283"/>
        <w:textAlignment w:val="auto"/>
        <w:rPr>
          <w:rFonts w:eastAsia="Times New Roman"/>
          <w:color w:val="auto"/>
          <w:lang w:val="en-US" w:eastAsia="en-US"/>
        </w:rPr>
        <w:pPrChange w:id="230" w:author="OPPO-1" w:date="2024-04-04T16:31:00Z">
          <w:pPr>
            <w:ind w:left="568" w:hanging="284"/>
            <w:textAlignment w:val="auto"/>
          </w:pPr>
        </w:pPrChange>
      </w:pPr>
      <w:ins w:id="231" w:author="OPPO-1" w:date="2024-04-04T16:32:00Z">
        <w:r>
          <w:rPr>
            <w:rFonts w:eastAsia="Times New Roman"/>
            <w:color w:val="auto"/>
            <w:lang w:val="en-US" w:eastAsia="en-US"/>
          </w:rPr>
          <w:t xml:space="preserve">6a. </w:t>
        </w:r>
      </w:ins>
      <w:ins w:id="232" w:author="OPPO-1" w:date="2024-04-04T16:36:00Z">
        <w:r w:rsidR="00175A2F">
          <w:rPr>
            <w:rFonts w:eastAsia="Times New Roman"/>
            <w:color w:val="auto"/>
            <w:lang w:val="en-US" w:eastAsia="en-US"/>
          </w:rPr>
          <w:t xml:space="preserve">If there’s another satellite that doesn’t holds the UE context </w:t>
        </w:r>
      </w:ins>
      <w:ins w:id="233" w:author="OPPO-1" w:date="2024-04-04T16:37:00Z">
        <w:r w:rsidR="00175A2F">
          <w:rPr>
            <w:rFonts w:eastAsia="Times New Roman"/>
            <w:color w:val="auto"/>
            <w:lang w:val="en-US" w:eastAsia="en-US"/>
          </w:rPr>
          <w:t>for the registered UE.</w:t>
        </w:r>
      </w:ins>
      <w:ins w:id="234" w:author="OPPO-1" w:date="2024-04-04T16:35:00Z">
        <w:r>
          <w:rPr>
            <w:rFonts w:eastAsia="Times New Roman"/>
            <w:color w:val="auto"/>
            <w:lang w:val="en-US" w:eastAsia="en-US"/>
          </w:rPr>
          <w:t xml:space="preserve"> </w:t>
        </w:r>
      </w:ins>
      <w:ins w:id="235" w:author="OPPO-1" w:date="2024-04-04T16:37:00Z">
        <w:r w:rsidR="00175A2F">
          <w:rPr>
            <w:rFonts w:eastAsia="Times New Roman"/>
            <w:color w:val="auto"/>
            <w:lang w:val="en-US" w:eastAsia="en-US"/>
          </w:rPr>
          <w:t xml:space="preserve">Based on the </w:t>
        </w:r>
      </w:ins>
      <w:ins w:id="236" w:author="OPPO-1" w:date="2024-04-04T23:28:00Z">
        <w:r w:rsidR="00B10A84" w:rsidRPr="00B10A84">
          <w:rPr>
            <w:rFonts w:eastAsia="Times New Roman"/>
            <w:color w:val="auto"/>
            <w:lang w:val="en-US" w:eastAsia="en-US"/>
          </w:rPr>
          <w:t xml:space="preserve">ephemeris </w:t>
        </w:r>
        <w:r w:rsidR="00B10A84">
          <w:rPr>
            <w:rFonts w:eastAsia="Times New Roman"/>
            <w:color w:val="auto"/>
            <w:lang w:val="en-US" w:eastAsia="en-US"/>
          </w:rPr>
          <w:t xml:space="preserve">and </w:t>
        </w:r>
      </w:ins>
      <w:ins w:id="237" w:author="OPPO-1" w:date="2024-04-04T16:37:00Z">
        <w:r w:rsidR="00175A2F">
          <w:rPr>
            <w:rFonts w:eastAsia="Times New Roman"/>
            <w:color w:val="auto"/>
            <w:lang w:val="en-US" w:eastAsia="en-US"/>
          </w:rPr>
          <w:t>UE locati</w:t>
        </w:r>
      </w:ins>
      <w:ins w:id="238" w:author="OPPO-1" w:date="2024-04-04T16:38:00Z">
        <w:r w:rsidR="00175A2F">
          <w:rPr>
            <w:rFonts w:eastAsia="Times New Roman"/>
            <w:color w:val="auto"/>
            <w:lang w:val="en-US" w:eastAsia="en-US"/>
          </w:rPr>
          <w:t>on</w:t>
        </w:r>
      </w:ins>
      <w:ins w:id="239" w:author="OPPO-1" w:date="2024-04-04T16:37:00Z">
        <w:r w:rsidR="00175A2F">
          <w:rPr>
            <w:rFonts w:eastAsia="Times New Roman"/>
            <w:color w:val="auto"/>
            <w:lang w:val="en-US" w:eastAsia="en-US"/>
          </w:rPr>
          <w:t xml:space="preserve"> (</w:t>
        </w:r>
      </w:ins>
      <w:ins w:id="240" w:author="OPPO-1" w:date="2024-04-04T16:38:00Z">
        <w:r w:rsidR="00175A2F">
          <w:rPr>
            <w:rFonts w:eastAsia="Times New Roman"/>
            <w:color w:val="auto"/>
            <w:lang w:val="en-US" w:eastAsia="en-US"/>
          </w:rPr>
          <w:t xml:space="preserve">e.g. </w:t>
        </w:r>
        <w:r w:rsidR="00175A2F" w:rsidRPr="00175A2F">
          <w:rPr>
            <w:rFonts w:eastAsia="Times New Roman"/>
            <w:color w:val="auto"/>
            <w:lang w:val="en-US" w:eastAsia="en-US"/>
          </w:rPr>
          <w:t>the current Tracking Area List</w:t>
        </w:r>
      </w:ins>
      <w:ins w:id="241" w:author="OPPO-1" w:date="2024-04-04T16:37:00Z">
        <w:r w:rsidR="00175A2F">
          <w:rPr>
            <w:rFonts w:eastAsia="Times New Roman"/>
            <w:color w:val="auto"/>
            <w:lang w:val="en-US" w:eastAsia="en-US"/>
          </w:rPr>
          <w:t>)</w:t>
        </w:r>
      </w:ins>
      <w:ins w:id="242" w:author="OPPO-1" w:date="2024-04-04T16:33:00Z">
        <w:r>
          <w:rPr>
            <w:rFonts w:eastAsia="Times New Roman"/>
            <w:color w:val="auto"/>
            <w:lang w:val="en-US" w:eastAsia="en-US"/>
          </w:rPr>
          <w:t xml:space="preserve"> </w:t>
        </w:r>
      </w:ins>
      <w:ins w:id="243" w:author="OPPO-1" w:date="2024-04-04T16:30:00Z">
        <w:r w:rsidRPr="00D74C7E">
          <w:rPr>
            <w:rFonts w:eastAsia="Times New Roman"/>
            <w:color w:val="auto"/>
            <w:lang w:val="en-US" w:eastAsia="en-US"/>
          </w:rPr>
          <w:t xml:space="preserve">, LSS </w:t>
        </w:r>
      </w:ins>
      <w:ins w:id="244" w:author="OPPO-1" w:date="2024-04-05T00:13:00Z">
        <w:r w:rsidR="00D41F0E">
          <w:rPr>
            <w:rFonts w:eastAsia="Times New Roman"/>
            <w:color w:val="auto"/>
            <w:lang w:val="en-US" w:eastAsia="en-US"/>
          </w:rPr>
          <w:t xml:space="preserve">may </w:t>
        </w:r>
      </w:ins>
      <w:ins w:id="245" w:author="OPPO-1" w:date="2024-04-04T16:39:00Z">
        <w:r w:rsidR="00175A2F">
          <w:rPr>
            <w:rFonts w:eastAsia="Times New Roman"/>
            <w:color w:val="auto"/>
            <w:lang w:val="en-US" w:eastAsia="en-US"/>
          </w:rPr>
          <w:t>determine to</w:t>
        </w:r>
      </w:ins>
      <w:ins w:id="246" w:author="OPPO-1" w:date="2024-04-04T16:30:00Z">
        <w:r w:rsidRPr="00D74C7E">
          <w:rPr>
            <w:rFonts w:eastAsia="Times New Roman"/>
            <w:color w:val="auto"/>
            <w:lang w:val="en-US" w:eastAsia="en-US"/>
          </w:rPr>
          <w:t xml:space="preserve"> </w:t>
        </w:r>
      </w:ins>
      <w:ins w:id="247" w:author="OPPO-1" w:date="2024-04-04T16:41:00Z">
        <w:r w:rsidR="00175A2F">
          <w:rPr>
            <w:rFonts w:eastAsia="Times New Roman"/>
            <w:color w:val="auto"/>
            <w:lang w:val="en-US" w:eastAsia="en-US"/>
          </w:rPr>
          <w:t>synchronize</w:t>
        </w:r>
      </w:ins>
      <w:ins w:id="248" w:author="OPPO-1" w:date="2024-04-04T16:30:00Z">
        <w:r w:rsidRPr="00D74C7E">
          <w:rPr>
            <w:rFonts w:eastAsia="Times New Roman"/>
            <w:color w:val="auto"/>
            <w:lang w:val="en-US" w:eastAsia="en-US"/>
          </w:rPr>
          <w:t xml:space="preserve"> the UE states (e.g. EMM-REGISTERED)</w:t>
        </w:r>
      </w:ins>
      <w:ins w:id="249" w:author="OPPO-1" w:date="2024-04-04T16:40:00Z">
        <w:r w:rsidR="00175A2F">
          <w:rPr>
            <w:rFonts w:eastAsia="Times New Roman"/>
            <w:color w:val="auto"/>
            <w:lang w:val="en-US" w:eastAsia="en-US"/>
          </w:rPr>
          <w:t>,</w:t>
        </w:r>
      </w:ins>
      <w:ins w:id="250" w:author="OPPO-1" w:date="2024-04-04T16:30:00Z">
        <w:r w:rsidRPr="00D74C7E">
          <w:rPr>
            <w:rFonts w:eastAsia="Times New Roman"/>
            <w:color w:val="auto"/>
            <w:lang w:val="en-US" w:eastAsia="en-US"/>
          </w:rPr>
          <w:t xml:space="preserve"> UE context</w:t>
        </w:r>
      </w:ins>
      <w:ins w:id="251" w:author="OPPO-1" w:date="2024-04-04T16:41:00Z">
        <w:r w:rsidR="00175A2F">
          <w:rPr>
            <w:rFonts w:eastAsia="Times New Roman"/>
            <w:color w:val="auto"/>
            <w:lang w:val="en-US" w:eastAsia="en-US"/>
          </w:rPr>
          <w:t xml:space="preserve">, and credentials with such satellite for </w:t>
        </w:r>
      </w:ins>
      <w:ins w:id="252" w:author="OPPO-1" w:date="2024-04-04T16:42:00Z">
        <w:r w:rsidR="00175A2F">
          <w:rPr>
            <w:rFonts w:eastAsia="Times New Roman"/>
            <w:color w:val="auto"/>
            <w:lang w:val="en-US" w:eastAsia="en-US"/>
          </w:rPr>
          <w:t>the possible data transmission</w:t>
        </w:r>
      </w:ins>
      <w:ins w:id="253" w:author="OPPO-1" w:date="2024-04-05T00:02:00Z">
        <w:r w:rsidR="00AF26AD">
          <w:rPr>
            <w:rFonts w:eastAsia="Times New Roman"/>
            <w:color w:val="auto"/>
            <w:lang w:val="en-US" w:eastAsia="en-US"/>
          </w:rPr>
          <w:t>.</w:t>
        </w:r>
      </w:ins>
    </w:p>
    <w:p w14:paraId="0967BFC9" w14:textId="5C10D71C" w:rsidR="00494C4B" w:rsidRPr="00494C4B" w:rsidRDefault="00494C4B" w:rsidP="00494C4B">
      <w:pPr>
        <w:ind w:left="568" w:hanging="284"/>
        <w:textAlignment w:val="auto"/>
        <w:rPr>
          <w:rFonts w:eastAsia="Times New Roman"/>
          <w:color w:val="auto"/>
          <w:lang w:val="en-US" w:eastAsia="en-US"/>
        </w:rPr>
      </w:pPr>
      <w:del w:id="254" w:author="OPPO-1" w:date="2024-04-04T16:29:00Z">
        <w:r w:rsidRPr="00494C4B" w:rsidDel="00D74C7E">
          <w:rPr>
            <w:rFonts w:eastAsia="Times New Roman"/>
            <w:color w:val="auto"/>
            <w:lang w:val="en-US" w:eastAsia="en-US"/>
          </w:rPr>
          <w:delText>6</w:delText>
        </w:r>
      </w:del>
      <w:ins w:id="255" w:author="OPPO-1" w:date="2024-04-04T16:29:00Z">
        <w:r w:rsidR="00D74C7E">
          <w:rPr>
            <w:rFonts w:eastAsia="Times New Roman"/>
            <w:color w:val="auto"/>
            <w:lang w:val="en-US" w:eastAsia="en-US"/>
          </w:rPr>
          <w:t>7</w:t>
        </w:r>
      </w:ins>
      <w:r w:rsidRPr="00494C4B">
        <w:rPr>
          <w:rFonts w:eastAsia="Times New Roman"/>
          <w:color w:val="auto"/>
          <w:lang w:val="en-US" w:eastAsia="en-US"/>
        </w:rPr>
        <w:t>.</w:t>
      </w:r>
      <w:r w:rsidRPr="00494C4B">
        <w:rPr>
          <w:rFonts w:eastAsia="Times New Roman"/>
          <w:color w:val="auto"/>
          <w:lang w:val="en-US" w:eastAsia="en-US"/>
        </w:rPr>
        <w:tab/>
        <w:t>If the UE has included the ESM message container in the Attach Request in step 1, when feeder link is available, MME sends a Create Session Request message and a Modify Bearer Request message to the SGW as specified in clause 5.3.2.1 of TS 23.401 [5].</w:t>
      </w:r>
    </w:p>
    <w:p w14:paraId="6C3528D4" w14:textId="30608BD7" w:rsidR="00494C4B" w:rsidRPr="00494C4B" w:rsidRDefault="00494C4B" w:rsidP="00494C4B">
      <w:pPr>
        <w:ind w:left="568" w:hanging="284"/>
        <w:textAlignment w:val="auto"/>
        <w:rPr>
          <w:rFonts w:eastAsia="Times New Roman"/>
          <w:color w:val="auto"/>
          <w:lang w:val="en-US" w:eastAsia="en-US"/>
        </w:rPr>
      </w:pPr>
      <w:del w:id="256" w:author="OPPO-1" w:date="2024-04-04T16:29:00Z">
        <w:r w:rsidRPr="00494C4B" w:rsidDel="00D74C7E">
          <w:rPr>
            <w:rFonts w:eastAsia="Times New Roman"/>
            <w:color w:val="auto"/>
            <w:lang w:val="en-US" w:eastAsia="en-US"/>
          </w:rPr>
          <w:delText>7</w:delText>
        </w:r>
      </w:del>
      <w:ins w:id="257" w:author="OPPO-1" w:date="2024-04-04T16:29:00Z">
        <w:r w:rsidR="00D74C7E">
          <w:rPr>
            <w:rFonts w:eastAsia="Times New Roman"/>
            <w:color w:val="auto"/>
            <w:lang w:val="en-US" w:eastAsia="en-US"/>
          </w:rPr>
          <w:t>8</w:t>
        </w:r>
      </w:ins>
      <w:r w:rsidRPr="00494C4B">
        <w:rPr>
          <w:rFonts w:eastAsia="Times New Roman"/>
          <w:color w:val="auto"/>
          <w:lang w:val="en-US" w:eastAsia="en-US"/>
        </w:rPr>
        <w:t>.</w:t>
      </w:r>
      <w:r w:rsidRPr="00494C4B">
        <w:rPr>
          <w:rFonts w:eastAsia="Times New Roman"/>
          <w:color w:val="auto"/>
          <w:lang w:val="en-US" w:eastAsia="en-US"/>
        </w:rPr>
        <w:tab/>
        <w:t>The SGW sends a Create Session Request message and a Modify Bearer Request message to the PGW as specified in clause 5.3.2.1 of TS 23.401 [5].</w:t>
      </w:r>
    </w:p>
    <w:p w14:paraId="4E6C50AA" w14:textId="02E17407" w:rsidR="00494C4B" w:rsidRPr="00494C4B" w:rsidRDefault="00D74C7E" w:rsidP="00494C4B">
      <w:pPr>
        <w:ind w:left="568" w:hanging="284"/>
        <w:textAlignment w:val="auto"/>
        <w:rPr>
          <w:rFonts w:eastAsia="Times New Roman"/>
          <w:color w:val="auto"/>
          <w:lang w:val="en-US" w:eastAsia="en-US"/>
        </w:rPr>
      </w:pPr>
      <w:ins w:id="258" w:author="OPPO-1" w:date="2024-04-04T16:29:00Z">
        <w:r>
          <w:rPr>
            <w:rFonts w:eastAsia="Times New Roman"/>
            <w:color w:val="auto"/>
            <w:lang w:val="en-US" w:eastAsia="en-US"/>
          </w:rPr>
          <w:t>9</w:t>
        </w:r>
      </w:ins>
      <w:del w:id="259" w:author="OPPO-1" w:date="2024-04-04T16:29:00Z">
        <w:r w:rsidR="00494C4B" w:rsidRPr="00494C4B" w:rsidDel="00D74C7E">
          <w:rPr>
            <w:rFonts w:eastAsia="Times New Roman"/>
            <w:color w:val="auto"/>
            <w:lang w:val="en-US" w:eastAsia="en-US"/>
          </w:rPr>
          <w:delText>8</w:delText>
        </w:r>
      </w:del>
      <w:r w:rsidR="00494C4B" w:rsidRPr="00494C4B">
        <w:rPr>
          <w:rFonts w:eastAsia="Times New Roman"/>
          <w:color w:val="auto"/>
          <w:lang w:val="en-US" w:eastAsia="en-US"/>
        </w:rPr>
        <w:t>.</w:t>
      </w:r>
      <w:r w:rsidR="00494C4B" w:rsidRPr="00494C4B">
        <w:rPr>
          <w:rFonts w:eastAsia="Times New Roman"/>
          <w:color w:val="auto"/>
          <w:lang w:val="en-US" w:eastAsia="en-US"/>
        </w:rPr>
        <w:tab/>
        <w:t>The PGW returns a Create Session Response message and a Modify Bearer Response message to the SGW as specified in clause 5.3.2.1 of TS 23.401 [5].</w:t>
      </w:r>
    </w:p>
    <w:p w14:paraId="2C5F6925" w14:textId="39545B17" w:rsidR="00494C4B" w:rsidRPr="00494C4B" w:rsidRDefault="00D74C7E" w:rsidP="00494C4B">
      <w:pPr>
        <w:ind w:left="568" w:hanging="284"/>
        <w:textAlignment w:val="auto"/>
        <w:rPr>
          <w:rFonts w:eastAsia="Times New Roman"/>
          <w:color w:val="auto"/>
          <w:lang w:val="en-US" w:eastAsia="en-US"/>
        </w:rPr>
      </w:pPr>
      <w:ins w:id="260" w:author="OPPO-1" w:date="2024-04-04T16:29:00Z">
        <w:r>
          <w:rPr>
            <w:rFonts w:eastAsia="Times New Roman"/>
            <w:color w:val="auto"/>
            <w:lang w:val="en-US" w:eastAsia="en-US"/>
          </w:rPr>
          <w:t>10</w:t>
        </w:r>
      </w:ins>
      <w:del w:id="261" w:author="OPPO-1" w:date="2024-04-04T16:29:00Z">
        <w:r w:rsidR="00494C4B" w:rsidRPr="00494C4B" w:rsidDel="00D74C7E">
          <w:rPr>
            <w:rFonts w:eastAsia="Times New Roman"/>
            <w:color w:val="auto"/>
            <w:lang w:val="en-US" w:eastAsia="en-US"/>
          </w:rPr>
          <w:delText>9</w:delText>
        </w:r>
      </w:del>
      <w:r w:rsidR="00494C4B" w:rsidRPr="00494C4B">
        <w:rPr>
          <w:rFonts w:eastAsia="Times New Roman"/>
          <w:color w:val="auto"/>
          <w:lang w:val="en-US" w:eastAsia="en-US"/>
        </w:rPr>
        <w:t>.</w:t>
      </w:r>
      <w:r w:rsidR="00494C4B" w:rsidRPr="00494C4B">
        <w:rPr>
          <w:rFonts w:eastAsia="Times New Roman"/>
          <w:color w:val="auto"/>
          <w:lang w:val="en-US" w:eastAsia="en-US"/>
        </w:rPr>
        <w:tab/>
        <w:t xml:space="preserve">The </w:t>
      </w:r>
      <w:del w:id="262" w:author="OPPO-1" w:date="2024-04-04T16:15:00Z">
        <w:r w:rsidR="00494C4B" w:rsidRPr="00494C4B" w:rsidDel="00494C4B">
          <w:rPr>
            <w:rFonts w:eastAsia="Times New Roman"/>
            <w:color w:val="auto"/>
            <w:lang w:val="en-US" w:eastAsia="en-US"/>
          </w:rPr>
          <w:delText>P</w:delText>
        </w:r>
      </w:del>
      <w:ins w:id="263" w:author="OPPO-1" w:date="2024-04-04T16:15:00Z">
        <w:r w:rsidR="00494C4B">
          <w:rPr>
            <w:rFonts w:eastAsia="Times New Roman"/>
            <w:color w:val="auto"/>
            <w:lang w:val="en-US" w:eastAsia="en-US"/>
          </w:rPr>
          <w:t>S</w:t>
        </w:r>
      </w:ins>
      <w:r w:rsidR="00494C4B" w:rsidRPr="00494C4B">
        <w:rPr>
          <w:rFonts w:eastAsia="Times New Roman"/>
          <w:color w:val="auto"/>
          <w:lang w:val="en-US" w:eastAsia="en-US"/>
        </w:rPr>
        <w:t>GW returns a Create Session Response message and a Modify Bearer Response message to the MME as specified in clause 5.3.2.1 of TS 23.401 [5].</w:t>
      </w:r>
    </w:p>
    <w:p w14:paraId="63516CAF" w14:textId="07FABE23" w:rsidR="00494C4B" w:rsidRPr="00494C4B" w:rsidRDefault="00D74C7E" w:rsidP="00494C4B">
      <w:pPr>
        <w:ind w:left="568" w:hanging="284"/>
        <w:textAlignment w:val="auto"/>
        <w:rPr>
          <w:rFonts w:eastAsia="Times New Roman"/>
          <w:color w:val="auto"/>
          <w:lang w:val="en-US" w:eastAsia="en-US"/>
        </w:rPr>
      </w:pPr>
      <w:ins w:id="264" w:author="OPPO-1" w:date="2024-04-04T16:29:00Z">
        <w:r>
          <w:rPr>
            <w:rFonts w:eastAsia="Times New Roman"/>
            <w:color w:val="auto"/>
            <w:lang w:val="en-US" w:eastAsia="en-US"/>
          </w:rPr>
          <w:t>11</w:t>
        </w:r>
      </w:ins>
      <w:del w:id="265" w:author="OPPO-1" w:date="2024-04-04T16:29:00Z">
        <w:r w:rsidR="00494C4B" w:rsidRPr="00494C4B" w:rsidDel="00D74C7E">
          <w:rPr>
            <w:rFonts w:eastAsia="Times New Roman"/>
            <w:color w:val="auto"/>
            <w:lang w:val="en-US" w:eastAsia="en-US"/>
          </w:rPr>
          <w:delText>10</w:delText>
        </w:r>
      </w:del>
      <w:r w:rsidR="00494C4B" w:rsidRPr="00494C4B">
        <w:rPr>
          <w:rFonts w:eastAsia="Times New Roman"/>
          <w:color w:val="auto"/>
          <w:lang w:val="en-US" w:eastAsia="en-US"/>
        </w:rPr>
        <w:t>.</w:t>
      </w:r>
      <w:r w:rsidR="00494C4B" w:rsidRPr="00494C4B">
        <w:rPr>
          <w:rFonts w:eastAsia="Times New Roman"/>
          <w:color w:val="auto"/>
          <w:lang w:val="en-US" w:eastAsia="en-US"/>
        </w:rPr>
        <w:tab/>
        <w:t>The DL data can be sent from S/PGW to MME. The MME receives and stores the DL data for the UE.</w:t>
      </w:r>
    </w:p>
    <w:p w14:paraId="45C350E9" w14:textId="395CF798"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1</w:t>
      </w:r>
      <w:ins w:id="266" w:author="OPPO-1" w:date="2024-04-04T16:29:00Z">
        <w:r w:rsidR="00D74C7E">
          <w:rPr>
            <w:rFonts w:eastAsia="Times New Roman"/>
            <w:color w:val="auto"/>
            <w:lang w:val="en-US" w:eastAsia="en-US"/>
          </w:rPr>
          <w:t>2</w:t>
        </w:r>
      </w:ins>
      <w:del w:id="267" w:author="OPPO-1" w:date="2024-04-04T16:29:00Z">
        <w:r w:rsidRPr="00494C4B" w:rsidDel="00D74C7E">
          <w:rPr>
            <w:rFonts w:eastAsia="Times New Roman"/>
            <w:color w:val="auto"/>
            <w:lang w:val="en-US" w:eastAsia="en-US"/>
          </w:rPr>
          <w:delText>1</w:delText>
        </w:r>
      </w:del>
      <w:r w:rsidRPr="00494C4B">
        <w:rPr>
          <w:rFonts w:eastAsia="Times New Roman"/>
          <w:color w:val="auto"/>
          <w:lang w:val="en-US" w:eastAsia="en-US"/>
        </w:rPr>
        <w:t>.</w:t>
      </w:r>
      <w:r w:rsidRPr="00494C4B">
        <w:rPr>
          <w:rFonts w:eastAsia="Times New Roman"/>
          <w:color w:val="auto"/>
          <w:lang w:val="en-US" w:eastAsia="en-US"/>
        </w:rPr>
        <w:tab/>
        <w:t>When the service link is available, i.e. the satellite covers the tracking area(s) in which the UE is registered, the MME sends a paging message to the eNB. If eNB receive the paging message from the MME, the UE is paged by the eNB.</w:t>
      </w:r>
    </w:p>
    <w:p w14:paraId="7103E497" w14:textId="3E934282"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1</w:t>
      </w:r>
      <w:ins w:id="268" w:author="OPPO-1" w:date="2024-04-04T16:29:00Z">
        <w:r w:rsidR="00D74C7E">
          <w:rPr>
            <w:rFonts w:eastAsia="Times New Roman"/>
            <w:color w:val="auto"/>
            <w:lang w:val="en-US" w:eastAsia="en-US"/>
          </w:rPr>
          <w:t>3</w:t>
        </w:r>
      </w:ins>
      <w:del w:id="269" w:author="OPPO-1" w:date="2024-04-04T16:29:00Z">
        <w:r w:rsidRPr="00494C4B" w:rsidDel="00D74C7E">
          <w:rPr>
            <w:rFonts w:eastAsia="Times New Roman"/>
            <w:color w:val="auto"/>
            <w:lang w:val="en-US" w:eastAsia="en-US"/>
          </w:rPr>
          <w:delText>2</w:delText>
        </w:r>
      </w:del>
      <w:r w:rsidRPr="00494C4B">
        <w:rPr>
          <w:rFonts w:eastAsia="Times New Roman"/>
          <w:color w:val="auto"/>
          <w:lang w:val="en-US" w:eastAsia="en-US"/>
        </w:rPr>
        <w:t>.</w:t>
      </w:r>
      <w:r w:rsidRPr="00494C4B">
        <w:rPr>
          <w:rFonts w:eastAsia="Times New Roman"/>
          <w:color w:val="auto"/>
          <w:lang w:val="en-US" w:eastAsia="en-US"/>
        </w:rPr>
        <w:tab/>
        <w:t>UE establishes a radio bearer for DL data transmission.</w:t>
      </w:r>
    </w:p>
    <w:p w14:paraId="3D656EEA" w14:textId="326B4939"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1</w:t>
      </w:r>
      <w:ins w:id="270" w:author="OPPO-1" w:date="2024-04-04T16:29:00Z">
        <w:r w:rsidR="00D74C7E">
          <w:rPr>
            <w:rFonts w:eastAsia="Times New Roman"/>
            <w:color w:val="auto"/>
            <w:lang w:val="en-US" w:eastAsia="en-US"/>
          </w:rPr>
          <w:t>4</w:t>
        </w:r>
      </w:ins>
      <w:del w:id="271" w:author="OPPO-1" w:date="2024-04-04T16:29:00Z">
        <w:r w:rsidRPr="00494C4B" w:rsidDel="00D74C7E">
          <w:rPr>
            <w:rFonts w:eastAsia="Times New Roman"/>
            <w:color w:val="auto"/>
            <w:lang w:val="en-US" w:eastAsia="en-US"/>
          </w:rPr>
          <w:delText>3</w:delText>
        </w:r>
      </w:del>
      <w:r w:rsidRPr="00494C4B">
        <w:rPr>
          <w:rFonts w:eastAsia="Times New Roman"/>
          <w:color w:val="auto"/>
          <w:lang w:val="en-US" w:eastAsia="en-US"/>
        </w:rPr>
        <w:t>.</w:t>
      </w:r>
      <w:r w:rsidRPr="00494C4B">
        <w:rPr>
          <w:rFonts w:eastAsia="Times New Roman"/>
          <w:color w:val="auto"/>
          <w:lang w:val="en-US" w:eastAsia="en-US"/>
        </w:rPr>
        <w:tab/>
        <w:t>A S1-MME path is established for DL data transmission.</w:t>
      </w:r>
    </w:p>
    <w:p w14:paraId="775CDCCC" w14:textId="58E4DAEF" w:rsidR="00494C4B" w:rsidRPr="00494C4B" w:rsidRDefault="00494C4B" w:rsidP="00494C4B">
      <w:pPr>
        <w:ind w:left="568" w:hanging="284"/>
        <w:textAlignment w:val="auto"/>
        <w:rPr>
          <w:rFonts w:eastAsia="Times New Roman"/>
          <w:color w:val="auto"/>
          <w:lang w:val="en-US" w:eastAsia="en-US"/>
        </w:rPr>
      </w:pPr>
      <w:r w:rsidRPr="00494C4B">
        <w:rPr>
          <w:rFonts w:eastAsia="Times New Roman"/>
          <w:color w:val="auto"/>
          <w:lang w:val="en-US" w:eastAsia="en-US"/>
        </w:rPr>
        <w:t>1</w:t>
      </w:r>
      <w:ins w:id="272" w:author="OPPO-1" w:date="2024-04-04T16:29:00Z">
        <w:r w:rsidR="00D74C7E">
          <w:rPr>
            <w:rFonts w:eastAsia="Times New Roman"/>
            <w:color w:val="auto"/>
            <w:lang w:val="en-US" w:eastAsia="en-US"/>
          </w:rPr>
          <w:t>5</w:t>
        </w:r>
      </w:ins>
      <w:del w:id="273" w:author="OPPO-1" w:date="2024-04-04T16:29:00Z">
        <w:r w:rsidRPr="00494C4B" w:rsidDel="00D74C7E">
          <w:rPr>
            <w:rFonts w:eastAsia="Times New Roman"/>
            <w:color w:val="auto"/>
            <w:lang w:val="en-US" w:eastAsia="en-US"/>
          </w:rPr>
          <w:delText>4</w:delText>
        </w:r>
      </w:del>
      <w:r w:rsidRPr="00494C4B">
        <w:rPr>
          <w:rFonts w:eastAsia="Times New Roman"/>
          <w:color w:val="auto"/>
          <w:lang w:val="en-US" w:eastAsia="en-US"/>
        </w:rPr>
        <w:t>.</w:t>
      </w:r>
      <w:r w:rsidRPr="00494C4B">
        <w:rPr>
          <w:rFonts w:eastAsia="Times New Roman"/>
          <w:color w:val="auto"/>
          <w:lang w:val="en-US" w:eastAsia="en-US"/>
        </w:rPr>
        <w:tab/>
        <w:t>The MME sends the DL data to the UE.</w:t>
      </w:r>
    </w:p>
    <w:p w14:paraId="408F7D7D" w14:textId="0AF46156" w:rsidR="00494C4B" w:rsidRDefault="00494C4B" w:rsidP="00494C4B">
      <w:pPr>
        <w:ind w:left="568" w:hanging="284"/>
        <w:textAlignment w:val="auto"/>
        <w:rPr>
          <w:ins w:id="274" w:author="OPPO-1" w:date="2024-04-04T23:58:00Z"/>
          <w:rFonts w:eastAsia="Times New Roman"/>
          <w:color w:val="auto"/>
          <w:lang w:val="en-US" w:eastAsia="en-US"/>
        </w:rPr>
      </w:pPr>
      <w:r w:rsidRPr="00494C4B">
        <w:rPr>
          <w:rFonts w:eastAsia="Times New Roman"/>
          <w:color w:val="auto"/>
          <w:lang w:val="en-US" w:eastAsia="en-US"/>
        </w:rPr>
        <w:t>1</w:t>
      </w:r>
      <w:ins w:id="275" w:author="OPPO-1" w:date="2024-04-04T16:29:00Z">
        <w:r w:rsidR="00D74C7E">
          <w:rPr>
            <w:rFonts w:eastAsia="Times New Roman"/>
            <w:color w:val="auto"/>
            <w:lang w:val="en-US" w:eastAsia="en-US"/>
          </w:rPr>
          <w:t>6</w:t>
        </w:r>
      </w:ins>
      <w:del w:id="276" w:author="OPPO-1" w:date="2024-04-04T16:29:00Z">
        <w:r w:rsidRPr="00494C4B" w:rsidDel="00D74C7E">
          <w:rPr>
            <w:rFonts w:eastAsia="Times New Roman"/>
            <w:color w:val="auto"/>
            <w:lang w:val="en-US" w:eastAsia="en-US"/>
          </w:rPr>
          <w:delText>5</w:delText>
        </w:r>
      </w:del>
      <w:r w:rsidRPr="00494C4B">
        <w:rPr>
          <w:rFonts w:eastAsia="Times New Roman"/>
          <w:color w:val="auto"/>
          <w:lang w:val="en-US" w:eastAsia="en-US"/>
        </w:rPr>
        <w:t>.</w:t>
      </w:r>
      <w:r w:rsidRPr="00494C4B">
        <w:rPr>
          <w:rFonts w:eastAsia="Times New Roman"/>
          <w:color w:val="auto"/>
          <w:lang w:val="en-US" w:eastAsia="en-US"/>
        </w:rPr>
        <w:tab/>
        <w:t>The UL data can also be sent to the MME.</w:t>
      </w:r>
    </w:p>
    <w:p w14:paraId="5C46C4A8" w14:textId="02B42571" w:rsidR="00AF26AD" w:rsidRDefault="00AF26AD" w:rsidP="00494C4B">
      <w:pPr>
        <w:ind w:left="568" w:hanging="284"/>
        <w:textAlignment w:val="auto"/>
        <w:rPr>
          <w:ins w:id="277" w:author="OPPO-1" w:date="2024-04-04T23:58:00Z"/>
          <w:rFonts w:eastAsia="Times New Roman"/>
          <w:color w:val="auto"/>
          <w:lang w:val="en-US" w:eastAsia="en-US"/>
        </w:rPr>
      </w:pPr>
    </w:p>
    <w:p w14:paraId="2F390641" w14:textId="55B5084B" w:rsidR="00AF26AD" w:rsidRPr="00E90C31" w:rsidRDefault="00AF26AD" w:rsidP="00AF26AD">
      <w:pPr>
        <w:pStyle w:val="4"/>
        <w:rPr>
          <w:ins w:id="278" w:author="OPPO-1" w:date="2024-04-04T23:58:00Z"/>
          <w:lang w:eastAsia="en-US"/>
        </w:rPr>
      </w:pPr>
      <w:bookmarkStart w:id="279" w:name="_Hlk164182389"/>
      <w:ins w:id="280" w:author="OPPO-1" w:date="2024-04-04T23:58:00Z">
        <w:r w:rsidRPr="00E90C31">
          <w:t>6.18.2.</w:t>
        </w:r>
      </w:ins>
      <w:ins w:id="281" w:author="OPPO-1" w:date="2024-04-05T00:14:00Z">
        <w:r w:rsidR="00C71D81">
          <w:t>2</w:t>
        </w:r>
      </w:ins>
      <w:bookmarkEnd w:id="279"/>
      <w:ins w:id="282" w:author="OPPO-1" w:date="2024-04-04T23:58:00Z">
        <w:r w:rsidRPr="00BA5FC4">
          <w:rPr>
            <w:lang w:eastAsia="en-US"/>
          </w:rPr>
          <w:tab/>
          <w:t>Procedure</w:t>
        </w:r>
        <w:r>
          <w:rPr>
            <w:lang w:eastAsia="en-US"/>
          </w:rPr>
          <w:t xml:space="preserve">s for </w:t>
        </w:r>
        <w:r w:rsidRPr="003967FB">
          <w:rPr>
            <w:lang w:eastAsia="en-US"/>
          </w:rPr>
          <w:t xml:space="preserve">E-UTRAN Attach </w:t>
        </w:r>
        <w:r w:rsidRPr="00AF26AD">
          <w:rPr>
            <w:lang w:eastAsia="en-US"/>
          </w:rPr>
          <w:t xml:space="preserve">in case </w:t>
        </w:r>
      </w:ins>
      <w:ins w:id="283" w:author="OPPO-1" w:date="2024-04-04T23:59:00Z">
        <w:r w:rsidRPr="00AF26AD">
          <w:rPr>
            <w:lang w:eastAsia="en-US"/>
          </w:rPr>
          <w:t>no subscription and credential</w:t>
        </w:r>
      </w:ins>
      <w:ins w:id="284" w:author="OPPO-1" w:date="2024-04-05T00:20:00Z">
        <w:r w:rsidR="00C71D81">
          <w:rPr>
            <w:lang w:eastAsia="en-US"/>
          </w:rPr>
          <w:t>s</w:t>
        </w:r>
      </w:ins>
      <w:ins w:id="285" w:author="OPPO-1" w:date="2024-04-04T23:59:00Z">
        <w:r w:rsidRPr="00AF26AD">
          <w:rPr>
            <w:lang w:eastAsia="en-US"/>
          </w:rPr>
          <w:t xml:space="preserve"> for the UE is stored in the onboard HSS</w:t>
        </w:r>
      </w:ins>
    </w:p>
    <w:p w14:paraId="4AE5B0D3" w14:textId="1D0C0A07" w:rsidR="00AF26AD" w:rsidRPr="00494C4B" w:rsidRDefault="00AF26AD" w:rsidP="00AF26AD">
      <w:pPr>
        <w:textAlignment w:val="auto"/>
        <w:rPr>
          <w:ins w:id="286" w:author="OPPO-1" w:date="2024-04-04T23:58:00Z"/>
          <w:rFonts w:eastAsia="Times New Roman"/>
          <w:color w:val="auto"/>
          <w:lang w:eastAsia="en-GB"/>
        </w:rPr>
      </w:pPr>
      <w:ins w:id="287" w:author="OPPO-1" w:date="2024-04-04T23:58:00Z">
        <w:r>
          <w:rPr>
            <w:rFonts w:eastAsia="Times New Roman"/>
            <w:color w:val="auto"/>
            <w:lang w:eastAsia="en-GB"/>
          </w:rPr>
          <w:t>T</w:t>
        </w:r>
        <w:r w:rsidRPr="00811062">
          <w:rPr>
            <w:rFonts w:eastAsia="Times New Roman"/>
            <w:color w:val="auto"/>
            <w:lang w:eastAsia="en-GB"/>
          </w:rPr>
          <w:t>he procedure for E-UTRAN Attach under the S&amp;F Satellite operation in case no subscription and credential</w:t>
        </w:r>
      </w:ins>
      <w:ins w:id="288" w:author="OPPO-1" w:date="2024-04-05T00:20:00Z">
        <w:r w:rsidR="00C71D81">
          <w:rPr>
            <w:rFonts w:eastAsia="Times New Roman"/>
            <w:color w:val="auto"/>
            <w:lang w:eastAsia="en-GB"/>
          </w:rPr>
          <w:t>s</w:t>
        </w:r>
      </w:ins>
      <w:ins w:id="289" w:author="OPPO-1" w:date="2024-04-04T23:58:00Z">
        <w:r w:rsidRPr="00811062">
          <w:rPr>
            <w:rFonts w:eastAsia="Times New Roman"/>
            <w:color w:val="auto"/>
            <w:lang w:eastAsia="en-GB"/>
          </w:rPr>
          <w:t xml:space="preserve"> for the UE is stored in the onboard HSS is shown in the Figure 6.18.2-2</w:t>
        </w:r>
        <w:r>
          <w:rPr>
            <w:rFonts w:eastAsia="Times New Roman"/>
            <w:color w:val="auto"/>
            <w:lang w:eastAsia="en-GB"/>
          </w:rPr>
          <w:t>.</w:t>
        </w:r>
      </w:ins>
    </w:p>
    <w:p w14:paraId="540D16BF" w14:textId="77777777" w:rsidR="00AF26AD" w:rsidRPr="00AF26AD" w:rsidRDefault="00AF26AD" w:rsidP="00494C4B">
      <w:pPr>
        <w:ind w:left="568" w:hanging="284"/>
        <w:textAlignment w:val="auto"/>
        <w:rPr>
          <w:rFonts w:eastAsia="Times New Roman"/>
          <w:color w:val="auto"/>
          <w:lang w:eastAsia="en-US"/>
          <w:rPrChange w:id="290" w:author="OPPO-1" w:date="2024-04-04T23:58:00Z">
            <w:rPr>
              <w:rFonts w:eastAsia="Times New Roman"/>
              <w:color w:val="auto"/>
              <w:lang w:val="en-US" w:eastAsia="en-US"/>
            </w:rPr>
          </w:rPrChange>
        </w:rPr>
      </w:pPr>
    </w:p>
    <w:p w14:paraId="65728898" w14:textId="7C18D65D" w:rsidR="00494C4B" w:rsidRDefault="0047665D" w:rsidP="00494C4B">
      <w:pPr>
        <w:rPr>
          <w:ins w:id="291" w:author="OPPO-1" w:date="2024-04-04T16:50:00Z"/>
          <w:rFonts w:eastAsia="Times New Roman"/>
          <w:color w:val="auto"/>
          <w:lang w:eastAsia="en-GB"/>
        </w:rPr>
      </w:pPr>
      <w:ins w:id="292" w:author="OPPO-1" w:date="2024-04-04T16:49:00Z">
        <w:r w:rsidRPr="0099282F">
          <w:rPr>
            <w:rFonts w:eastAsia="Times New Roman"/>
            <w:color w:val="auto"/>
            <w:lang w:eastAsia="en-GB"/>
          </w:rPr>
          <w:object w:dxaOrig="17070" w:dyaOrig="14350" w14:anchorId="1E293C1A">
            <v:shape id="_x0000_i1027" type="#_x0000_t75" style="width:444pt;height:372.95pt" o:ole="">
              <v:imagedata r:id="rId15" o:title=""/>
            </v:shape>
            <o:OLEObject Type="Embed" ProgID="Visio.Drawing.15" ShapeID="_x0000_i1027" DrawAspect="Content" ObjectID="_1774859904" r:id="rId16"/>
          </w:object>
        </w:r>
      </w:ins>
    </w:p>
    <w:p w14:paraId="445EFB30" w14:textId="71E96DC8" w:rsidR="00E120FC" w:rsidRPr="00E120FC" w:rsidRDefault="00E120FC" w:rsidP="00E120FC">
      <w:pPr>
        <w:jc w:val="center"/>
        <w:rPr>
          <w:ins w:id="293" w:author="OPPO-1" w:date="2024-04-04T16:50:00Z"/>
          <w:b/>
          <w:lang w:val="en-US"/>
        </w:rPr>
      </w:pPr>
      <w:ins w:id="294" w:author="OPPO-1" w:date="2024-04-04T16:50:00Z">
        <w:r w:rsidRPr="00E120FC">
          <w:rPr>
            <w:b/>
            <w:lang w:val="en-US"/>
          </w:rPr>
          <w:t>Figure 6.18.2-</w:t>
        </w:r>
        <w:r>
          <w:rPr>
            <w:b/>
            <w:lang w:val="en-US"/>
          </w:rPr>
          <w:t>2</w:t>
        </w:r>
        <w:r w:rsidRPr="00E120FC">
          <w:rPr>
            <w:b/>
            <w:lang w:val="en-US"/>
          </w:rPr>
          <w:t>: Attach Procedure under the S&amp;F Satellite Operation in case</w:t>
        </w:r>
        <w:r>
          <w:rPr>
            <w:b/>
            <w:lang w:val="en-US"/>
          </w:rPr>
          <w:t xml:space="preserve"> no</w:t>
        </w:r>
        <w:r w:rsidRPr="00E120FC">
          <w:rPr>
            <w:b/>
            <w:lang w:val="en-US"/>
          </w:rPr>
          <w:t xml:space="preserve"> </w:t>
        </w:r>
        <w:bookmarkStart w:id="295" w:name="_Hlk163168259"/>
        <w:r w:rsidRPr="00E120FC">
          <w:rPr>
            <w:b/>
            <w:lang w:val="en-US"/>
          </w:rPr>
          <w:t>subscription and credential</w:t>
        </w:r>
      </w:ins>
      <w:ins w:id="296" w:author="OPPO-1" w:date="2024-04-05T00:20:00Z">
        <w:r w:rsidR="00C71D81">
          <w:rPr>
            <w:b/>
            <w:lang w:val="en-US"/>
          </w:rPr>
          <w:t>s</w:t>
        </w:r>
      </w:ins>
      <w:ins w:id="297" w:author="OPPO-1" w:date="2024-04-04T16:50:00Z">
        <w:r w:rsidRPr="00E120FC">
          <w:rPr>
            <w:b/>
            <w:lang w:val="en-US"/>
          </w:rPr>
          <w:t xml:space="preserve"> for the UE</w:t>
        </w:r>
        <w:r>
          <w:rPr>
            <w:b/>
            <w:lang w:val="en-US"/>
          </w:rPr>
          <w:t xml:space="preserve"> </w:t>
        </w:r>
        <w:bookmarkEnd w:id="295"/>
        <w:r>
          <w:rPr>
            <w:b/>
            <w:lang w:val="en-US"/>
          </w:rPr>
          <w:t>is stored in the onboa</w:t>
        </w:r>
      </w:ins>
      <w:ins w:id="298" w:author="OPPO-1" w:date="2024-04-04T16:51:00Z">
        <w:r>
          <w:rPr>
            <w:b/>
            <w:lang w:val="en-US"/>
          </w:rPr>
          <w:t>rd HSS</w:t>
        </w:r>
      </w:ins>
    </w:p>
    <w:p w14:paraId="2FE756F9" w14:textId="63BCBED6" w:rsidR="00C145CA" w:rsidRPr="00C145CA" w:rsidRDefault="00C145CA">
      <w:pPr>
        <w:pStyle w:val="af2"/>
        <w:numPr>
          <w:ilvl w:val="0"/>
          <w:numId w:val="39"/>
        </w:numPr>
        <w:textAlignment w:val="auto"/>
        <w:rPr>
          <w:ins w:id="299" w:author="OPPO-1" w:date="2024-04-04T17:15:00Z"/>
          <w:lang w:val="en-US"/>
        </w:rPr>
        <w:pPrChange w:id="300" w:author="OPPO-1" w:date="2024-04-04T17:15:00Z">
          <w:pPr>
            <w:ind w:left="568" w:hanging="284"/>
            <w:textAlignment w:val="auto"/>
          </w:pPr>
        </w:pPrChange>
      </w:pPr>
      <w:ins w:id="301" w:author="OPPO-1" w:date="2024-04-04T17:15:00Z">
        <w:r w:rsidRPr="00C145CA">
          <w:rPr>
            <w:lang w:val="en-US"/>
          </w:rPr>
          <w:t>When service link is available, the eNB broadcasts that it is in the S&amp;F satellite operation mode.</w:t>
        </w:r>
      </w:ins>
    </w:p>
    <w:p w14:paraId="590053D7" w14:textId="72AC732E" w:rsidR="00C145CA" w:rsidRPr="009C182F" w:rsidRDefault="00C145CA">
      <w:pPr>
        <w:pStyle w:val="af2"/>
        <w:numPr>
          <w:ilvl w:val="0"/>
          <w:numId w:val="39"/>
        </w:numPr>
        <w:textAlignment w:val="auto"/>
        <w:rPr>
          <w:ins w:id="302" w:author="OPPO-1" w:date="2024-04-04T17:15:00Z"/>
          <w:lang w:val="en-US"/>
        </w:rPr>
        <w:pPrChange w:id="303" w:author="OPPO-1" w:date="2024-04-04T17:15:00Z">
          <w:pPr>
            <w:ind w:left="568" w:hanging="284"/>
            <w:textAlignment w:val="auto"/>
          </w:pPr>
        </w:pPrChange>
      </w:pPr>
      <w:ins w:id="304" w:author="OPPO-1" w:date="2024-04-04T17:15:00Z">
        <w:r w:rsidRPr="00B10A84">
          <w:rPr>
            <w:lang w:val="en-US"/>
          </w:rPr>
          <w:t xml:space="preserve">If the UE has the capability to support the S&amp;F satellite operation, it initiates the Attach procedure by the transmission, to the eNB, of an Attach Request Message. In addition </w:t>
        </w:r>
        <w:r w:rsidRPr="00C71D81">
          <w:rPr>
            <w:lang w:val="en-US"/>
          </w:rPr>
          <w:t>to the required parameters as specified in clause 5.3.2.1 of TS 23.401 [5], the UE also indicates its capability to support the S&amp;F satellite operation in the Attach Request message.</w:t>
        </w:r>
      </w:ins>
    </w:p>
    <w:p w14:paraId="7C9D4095" w14:textId="52B31A1E" w:rsidR="00C145CA" w:rsidRDefault="00C145CA" w:rsidP="00C145CA">
      <w:pPr>
        <w:pStyle w:val="af2"/>
        <w:numPr>
          <w:ilvl w:val="0"/>
          <w:numId w:val="39"/>
        </w:numPr>
        <w:textAlignment w:val="auto"/>
        <w:rPr>
          <w:ins w:id="305" w:author="OPPO-1" w:date="2024-04-04T17:15:00Z"/>
          <w:lang w:val="en-US"/>
        </w:rPr>
      </w:pPr>
      <w:ins w:id="306" w:author="OPPO-1" w:date="2024-04-04T17:15:00Z">
        <w:r w:rsidRPr="00C145CA">
          <w:rPr>
            <w:lang w:val="en-US"/>
          </w:rPr>
          <w:t>The eNB forwards the Attach Request message to MME as specified in clause 5.3.2.1 of TS 23.401 [5]. MME checks if the UE has the capability to support the S&amp;F satellite operation, if not, rejects the Attach Request with an appropriate cause value.</w:t>
        </w:r>
      </w:ins>
    </w:p>
    <w:p w14:paraId="3BFDC1BF" w14:textId="23257730" w:rsidR="00C145CA" w:rsidRDefault="00884B77">
      <w:pPr>
        <w:pStyle w:val="af2"/>
        <w:numPr>
          <w:ilvl w:val="0"/>
          <w:numId w:val="39"/>
        </w:numPr>
        <w:textAlignment w:val="auto"/>
        <w:rPr>
          <w:ins w:id="307" w:author="OPPO-1" w:date="2024-04-05T00:05:00Z"/>
          <w:lang w:val="en-US"/>
        </w:rPr>
      </w:pPr>
      <w:ins w:id="308" w:author="OPPO-1" w:date="2024-04-05T00:03:00Z">
        <w:r>
          <w:rPr>
            <w:lang w:val="en-US"/>
          </w:rPr>
          <w:t>If there is no subscription and credential</w:t>
        </w:r>
      </w:ins>
      <w:ins w:id="309" w:author="OPPO-1" w:date="2024-04-05T00:20:00Z">
        <w:r w:rsidR="00C71D81">
          <w:rPr>
            <w:lang w:val="en-US"/>
          </w:rPr>
          <w:t>s</w:t>
        </w:r>
      </w:ins>
      <w:ins w:id="310" w:author="OPPO-1" w:date="2024-04-05T00:03:00Z">
        <w:r>
          <w:rPr>
            <w:lang w:val="en-US"/>
          </w:rPr>
          <w:t xml:space="preserve"> </w:t>
        </w:r>
      </w:ins>
      <w:ins w:id="311" w:author="OPPO-1" w:date="2024-04-05T00:04:00Z">
        <w:r w:rsidR="00D41F0E">
          <w:rPr>
            <w:lang w:val="en-US"/>
          </w:rPr>
          <w:t xml:space="preserve">stored in the HSS, </w:t>
        </w:r>
      </w:ins>
      <w:ins w:id="312" w:author="OPPO-1" w:date="2024-04-05T00:05:00Z">
        <w:r w:rsidR="00D41F0E">
          <w:rPr>
            <w:lang w:val="en-US"/>
          </w:rPr>
          <w:t xml:space="preserve">the </w:t>
        </w:r>
        <w:r w:rsidR="00D41F0E" w:rsidRPr="00D41F0E">
          <w:rPr>
            <w:lang w:val="en-US"/>
          </w:rPr>
          <w:t>Authentication and NAS security</w:t>
        </w:r>
        <w:r w:rsidR="00D41F0E">
          <w:rPr>
            <w:lang w:val="en-US"/>
          </w:rPr>
          <w:t xml:space="preserve"> cannot be performed</w:t>
        </w:r>
      </w:ins>
      <w:ins w:id="313" w:author="OPPO-1" w:date="2024-04-05T00:06:00Z">
        <w:r w:rsidR="00D41F0E">
          <w:rPr>
            <w:lang w:val="en-US"/>
          </w:rPr>
          <w:t xml:space="preserve">, and the attach request is </w:t>
        </w:r>
      </w:ins>
      <w:ins w:id="314" w:author="OPPO-1" w:date="2024-04-05T00:07:00Z">
        <w:r w:rsidR="00D41F0E">
          <w:rPr>
            <w:lang w:val="en-US"/>
          </w:rPr>
          <w:t>rejected.</w:t>
        </w:r>
      </w:ins>
      <w:ins w:id="315" w:author="OPPO-1" w:date="2024-04-05T00:06:00Z">
        <w:r w:rsidR="00D41F0E">
          <w:rPr>
            <w:lang w:val="en-US"/>
          </w:rPr>
          <w:t xml:space="preserve"> </w:t>
        </w:r>
      </w:ins>
    </w:p>
    <w:p w14:paraId="1FEFC8DE" w14:textId="01F5831A" w:rsidR="00D41F0E" w:rsidRDefault="00D41F0E">
      <w:pPr>
        <w:pStyle w:val="af2"/>
        <w:numPr>
          <w:ilvl w:val="0"/>
          <w:numId w:val="39"/>
        </w:numPr>
        <w:textAlignment w:val="auto"/>
        <w:rPr>
          <w:ins w:id="316" w:author="OPPO-1" w:date="2024-04-05T00:07:00Z"/>
          <w:lang w:val="en-US"/>
        </w:rPr>
      </w:pPr>
      <w:ins w:id="317" w:author="OPPO-1" w:date="2024-04-05T00:06:00Z">
        <w:r>
          <w:rPr>
            <w:lang w:val="en-US"/>
          </w:rPr>
          <w:t xml:space="preserve">MME stores the </w:t>
        </w:r>
      </w:ins>
      <w:ins w:id="318" w:author="OPPO-1" w:date="2024-04-05T00:07:00Z">
        <w:r>
          <w:rPr>
            <w:lang w:val="en-US"/>
          </w:rPr>
          <w:t>IMSI and current TAI for the rejected UE.</w:t>
        </w:r>
      </w:ins>
    </w:p>
    <w:p w14:paraId="42B340A1" w14:textId="24D37008" w:rsidR="00D41F0E" w:rsidRDefault="00D41F0E">
      <w:pPr>
        <w:pStyle w:val="af2"/>
        <w:numPr>
          <w:ilvl w:val="0"/>
          <w:numId w:val="39"/>
        </w:numPr>
        <w:textAlignment w:val="auto"/>
        <w:rPr>
          <w:ins w:id="319" w:author="OPPO-1" w:date="2024-04-05T00:09:00Z"/>
          <w:lang w:val="en-US"/>
        </w:rPr>
      </w:pPr>
      <w:ins w:id="320" w:author="OPPO-1" w:date="2024-04-05T00:07:00Z">
        <w:r>
          <w:rPr>
            <w:lang w:val="en-US"/>
          </w:rPr>
          <w:t xml:space="preserve">MME </w:t>
        </w:r>
      </w:ins>
      <w:ins w:id="321" w:author="OPPO-1" w:date="2024-04-05T00:09:00Z">
        <w:r>
          <w:rPr>
            <w:lang w:val="en-US"/>
          </w:rPr>
          <w:t xml:space="preserve">sends </w:t>
        </w:r>
        <w:r w:rsidRPr="00D41F0E">
          <w:rPr>
            <w:lang w:val="en-US"/>
          </w:rPr>
          <w:t>the Attach Reject message</w:t>
        </w:r>
        <w:r>
          <w:rPr>
            <w:lang w:val="en-US"/>
          </w:rPr>
          <w:t xml:space="preserve"> to UE</w:t>
        </w:r>
        <w:r w:rsidRPr="00D41F0E">
          <w:rPr>
            <w:lang w:val="en-US"/>
          </w:rPr>
          <w:t xml:space="preserve"> with an appropriate cause</w:t>
        </w:r>
        <w:r>
          <w:rPr>
            <w:lang w:val="en-US"/>
          </w:rPr>
          <w:t>.</w:t>
        </w:r>
      </w:ins>
    </w:p>
    <w:p w14:paraId="5E7DAFA2" w14:textId="1D6B28B9" w:rsidR="00D41F0E" w:rsidRDefault="00D41F0E">
      <w:pPr>
        <w:pStyle w:val="af2"/>
        <w:numPr>
          <w:ilvl w:val="0"/>
          <w:numId w:val="39"/>
        </w:numPr>
        <w:textAlignment w:val="auto"/>
        <w:rPr>
          <w:ins w:id="322" w:author="OPPO-3" w:date="2024-04-16T22:40:00Z"/>
          <w:lang w:val="en-US"/>
        </w:rPr>
      </w:pPr>
      <w:ins w:id="323" w:author="OPPO-1" w:date="2024-04-05T00:09:00Z">
        <w:r>
          <w:rPr>
            <w:lang w:val="en-US"/>
          </w:rPr>
          <w:t>When the feede</w:t>
        </w:r>
      </w:ins>
      <w:ins w:id="324" w:author="OPPO-1" w:date="2024-04-05T00:10:00Z">
        <w:r>
          <w:rPr>
            <w:lang w:val="en-US"/>
          </w:rPr>
          <w:t xml:space="preserve">r link is available, the MME </w:t>
        </w:r>
      </w:ins>
      <w:bookmarkStart w:id="325" w:name="_Hlk163170253"/>
      <w:ins w:id="326" w:author="OPPO-1" w:date="2024-04-05T00:38:00Z">
        <w:r w:rsidR="00405BE5">
          <w:rPr>
            <w:lang w:val="en-US"/>
          </w:rPr>
          <w:t>sends the rejected UE’s IMSI and current TAI to LSS</w:t>
        </w:r>
      </w:ins>
      <w:ins w:id="327" w:author="OPPO-3" w:date="2024-04-16T23:14:00Z">
        <w:r w:rsidR="00833504">
          <w:rPr>
            <w:lang w:val="en-US"/>
          </w:rPr>
          <w:t xml:space="preserve">. </w:t>
        </w:r>
        <w:r w:rsidR="00833504" w:rsidRPr="008C4B0F">
          <w:rPr>
            <w:highlight w:val="yellow"/>
            <w:lang w:val="en-US"/>
            <w:rPrChange w:id="328" w:author="OPPO-3" w:date="2024-04-16T23:42:00Z">
              <w:rPr>
                <w:lang w:val="en-US"/>
              </w:rPr>
            </w:rPrChange>
          </w:rPr>
          <w:t>LSS provides the</w:t>
        </w:r>
      </w:ins>
      <w:ins w:id="329" w:author="OPPO-3" w:date="2024-04-16T23:15:00Z">
        <w:r w:rsidR="00833504" w:rsidRPr="008C4B0F">
          <w:rPr>
            <w:highlight w:val="yellow"/>
            <w:lang w:val="en-US"/>
            <w:rPrChange w:id="330" w:author="OPPO-3" w:date="2024-04-16T23:42:00Z">
              <w:rPr>
                <w:lang w:val="en-US"/>
              </w:rPr>
            </w:rPrChange>
          </w:rPr>
          <w:t xml:space="preserve"> rejected UE</w:t>
        </w:r>
      </w:ins>
      <w:ins w:id="331" w:author="OPPO-3" w:date="2024-04-16T23:16:00Z">
        <w:r w:rsidR="00833504" w:rsidRPr="008C4B0F">
          <w:rPr>
            <w:highlight w:val="yellow"/>
            <w:lang w:val="en-US"/>
            <w:rPrChange w:id="332" w:author="OPPO-3" w:date="2024-04-16T23:42:00Z">
              <w:rPr>
                <w:lang w:val="en-US"/>
              </w:rPr>
            </w:rPrChange>
          </w:rPr>
          <w:t>’s</w:t>
        </w:r>
      </w:ins>
      <w:ins w:id="333" w:author="OPPO-3" w:date="2024-04-16T23:15:00Z">
        <w:r w:rsidR="00833504" w:rsidRPr="008C4B0F">
          <w:rPr>
            <w:highlight w:val="yellow"/>
            <w:lang w:val="en-US"/>
            <w:rPrChange w:id="334" w:author="OPPO-3" w:date="2024-04-16T23:42:00Z">
              <w:rPr>
                <w:lang w:val="en-US"/>
              </w:rPr>
            </w:rPrChange>
          </w:rPr>
          <w:t xml:space="preserve"> subscription and</w:t>
        </w:r>
      </w:ins>
      <w:ins w:id="335" w:author="OPPO-3" w:date="2024-04-16T23:16:00Z">
        <w:r w:rsidR="00833504" w:rsidRPr="008C4B0F">
          <w:rPr>
            <w:highlight w:val="yellow"/>
            <w:lang w:val="en-US"/>
            <w:rPrChange w:id="336" w:author="OPPO-3" w:date="2024-04-16T23:42:00Z">
              <w:rPr>
                <w:lang w:val="en-US"/>
              </w:rPr>
            </w:rPrChange>
          </w:rPr>
          <w:t xml:space="preserve"> security </w:t>
        </w:r>
      </w:ins>
      <w:ins w:id="337" w:author="OPPO-3" w:date="2024-04-16T23:25:00Z">
        <w:r w:rsidR="0047665D" w:rsidRPr="008C4B0F">
          <w:rPr>
            <w:highlight w:val="yellow"/>
            <w:lang w:val="en-US"/>
            <w:rPrChange w:id="338" w:author="OPPO-3" w:date="2024-04-16T23:42:00Z">
              <w:rPr>
                <w:lang w:val="en-US"/>
              </w:rPr>
            </w:rPrChange>
          </w:rPr>
          <w:t>credential</w:t>
        </w:r>
      </w:ins>
      <w:ins w:id="339" w:author="OPPO-3" w:date="2024-04-16T23:16:00Z">
        <w:r w:rsidR="00833504" w:rsidRPr="008C4B0F">
          <w:rPr>
            <w:highlight w:val="yellow"/>
            <w:lang w:val="en-US"/>
            <w:rPrChange w:id="340" w:author="OPPO-3" w:date="2024-04-16T23:42:00Z">
              <w:rPr>
                <w:lang w:val="en-US"/>
              </w:rPr>
            </w:rPrChange>
          </w:rPr>
          <w:t>s (e.g</w:t>
        </w:r>
      </w:ins>
      <w:ins w:id="341" w:author="OPPO-3" w:date="2024-04-16T23:17:00Z">
        <w:r w:rsidR="00833504" w:rsidRPr="008C4B0F">
          <w:rPr>
            <w:highlight w:val="yellow"/>
            <w:lang w:val="en-US"/>
            <w:rPrChange w:id="342" w:author="OPPO-3" w:date="2024-04-16T23:42:00Z">
              <w:rPr>
                <w:lang w:val="en-US"/>
              </w:rPr>
            </w:rPrChange>
          </w:rPr>
          <w:t>. subscriber Key</w:t>
        </w:r>
      </w:ins>
      <w:ins w:id="343" w:author="OPPO-3" w:date="2024-04-16T23:16:00Z">
        <w:r w:rsidR="00833504" w:rsidRPr="008C4B0F">
          <w:rPr>
            <w:highlight w:val="yellow"/>
            <w:lang w:val="en-US"/>
            <w:rPrChange w:id="344" w:author="OPPO-3" w:date="2024-04-16T23:42:00Z">
              <w:rPr>
                <w:lang w:val="en-US"/>
              </w:rPr>
            </w:rPrChange>
          </w:rPr>
          <w:t>)</w:t>
        </w:r>
      </w:ins>
      <w:ins w:id="345" w:author="OPPO-3" w:date="2024-04-16T23:15:00Z">
        <w:r w:rsidR="00833504" w:rsidRPr="008C4B0F">
          <w:rPr>
            <w:highlight w:val="yellow"/>
            <w:lang w:val="en-US"/>
            <w:rPrChange w:id="346" w:author="OPPO-3" w:date="2024-04-16T23:42:00Z">
              <w:rPr>
                <w:lang w:val="en-US"/>
              </w:rPr>
            </w:rPrChange>
          </w:rPr>
          <w:t xml:space="preserve"> to </w:t>
        </w:r>
      </w:ins>
      <w:ins w:id="347" w:author="OPPO-3" w:date="2024-04-16T23:17:00Z">
        <w:r w:rsidR="00833504" w:rsidRPr="008C4B0F">
          <w:rPr>
            <w:highlight w:val="yellow"/>
            <w:lang w:val="en-US"/>
            <w:rPrChange w:id="348" w:author="OPPO-3" w:date="2024-04-16T23:42:00Z">
              <w:rPr>
                <w:lang w:val="en-US"/>
              </w:rPr>
            </w:rPrChange>
          </w:rPr>
          <w:t>the onboard HSS</w:t>
        </w:r>
      </w:ins>
      <w:ins w:id="349" w:author="OPPO-1" w:date="2024-04-05T00:39:00Z">
        <w:del w:id="350" w:author="OPPO-3" w:date="2024-04-16T23:14:00Z">
          <w:r w:rsidR="00405BE5" w:rsidRPr="008C4B0F" w:rsidDel="00833504">
            <w:rPr>
              <w:highlight w:val="yellow"/>
              <w:lang w:val="en-US"/>
              <w:rPrChange w:id="351" w:author="OPPO-3" w:date="2024-04-16T23:42:00Z">
                <w:rPr>
                  <w:lang w:val="en-US"/>
                </w:rPr>
              </w:rPrChange>
            </w:rPr>
            <w:delText xml:space="preserve">, </w:delText>
          </w:r>
        </w:del>
        <w:del w:id="352" w:author="OPPO-3" w:date="2024-04-16T23:13:00Z">
          <w:r w:rsidR="00405BE5" w:rsidRPr="008C4B0F" w:rsidDel="00833504">
            <w:rPr>
              <w:highlight w:val="yellow"/>
              <w:lang w:val="en-US"/>
              <w:rPrChange w:id="353" w:author="OPPO-3" w:date="2024-04-16T23:42:00Z">
                <w:rPr>
                  <w:lang w:val="en-US"/>
                </w:rPr>
              </w:rPrChange>
            </w:rPr>
            <w:delText>and</w:delText>
          </w:r>
        </w:del>
        <w:del w:id="354" w:author="OPPO-3" w:date="2024-04-16T23:14:00Z">
          <w:r w:rsidR="00405BE5" w:rsidRPr="008C4B0F" w:rsidDel="00833504">
            <w:rPr>
              <w:highlight w:val="yellow"/>
              <w:lang w:val="en-US"/>
              <w:rPrChange w:id="355" w:author="OPPO-3" w:date="2024-04-16T23:42:00Z">
                <w:rPr>
                  <w:lang w:val="en-US"/>
                </w:rPr>
              </w:rPrChange>
            </w:rPr>
            <w:delText xml:space="preserve"> </w:delText>
          </w:r>
        </w:del>
        <w:del w:id="356" w:author="OPPO-3" w:date="2024-04-16T23:11:00Z">
          <w:r w:rsidR="00405BE5" w:rsidRPr="008C4B0F" w:rsidDel="00833504">
            <w:rPr>
              <w:highlight w:val="yellow"/>
              <w:lang w:val="en-US"/>
              <w:rPrChange w:id="357" w:author="OPPO-3" w:date="2024-04-16T23:42:00Z">
                <w:rPr>
                  <w:lang w:val="en-US"/>
                </w:rPr>
              </w:rPrChange>
            </w:rPr>
            <w:delText>retrieve</w:delText>
          </w:r>
        </w:del>
      </w:ins>
      <w:ins w:id="358" w:author="OPPO-1" w:date="2024-04-05T00:42:00Z">
        <w:del w:id="359" w:author="OPPO-3" w:date="2024-04-16T23:11:00Z">
          <w:r w:rsidR="00405BE5" w:rsidRPr="008C4B0F" w:rsidDel="00833504">
            <w:rPr>
              <w:highlight w:val="yellow"/>
              <w:lang w:val="en-US"/>
              <w:rPrChange w:id="360" w:author="OPPO-3" w:date="2024-04-16T23:42:00Z">
                <w:rPr>
                  <w:lang w:val="en-US"/>
                </w:rPr>
              </w:rPrChange>
            </w:rPr>
            <w:delText>s</w:delText>
          </w:r>
        </w:del>
      </w:ins>
      <w:ins w:id="361" w:author="OPPO-1" w:date="2024-04-05T00:39:00Z">
        <w:del w:id="362" w:author="OPPO-3" w:date="2024-04-16T23:11:00Z">
          <w:r w:rsidR="00405BE5" w:rsidRPr="008C4B0F" w:rsidDel="00833504">
            <w:rPr>
              <w:highlight w:val="yellow"/>
              <w:lang w:val="en-US"/>
              <w:rPrChange w:id="363" w:author="OPPO-3" w:date="2024-04-16T23:42:00Z">
                <w:rPr>
                  <w:lang w:val="en-US"/>
                </w:rPr>
              </w:rPrChange>
            </w:rPr>
            <w:delText xml:space="preserve"> the subscription and authentication vecto</w:delText>
          </w:r>
        </w:del>
      </w:ins>
      <w:ins w:id="364" w:author="OPPO-1" w:date="2024-04-05T00:40:00Z">
        <w:del w:id="365" w:author="OPPO-3" w:date="2024-04-16T23:11:00Z">
          <w:r w:rsidR="00405BE5" w:rsidRPr="008C4B0F" w:rsidDel="00833504">
            <w:rPr>
              <w:highlight w:val="yellow"/>
              <w:lang w:val="en-US"/>
              <w:rPrChange w:id="366" w:author="OPPO-3" w:date="2024-04-16T23:42:00Z">
                <w:rPr>
                  <w:lang w:val="en-US"/>
                </w:rPr>
              </w:rPrChange>
            </w:rPr>
            <w:delText>rs from the LSS</w:delText>
          </w:r>
        </w:del>
      </w:ins>
      <w:bookmarkEnd w:id="325"/>
      <w:ins w:id="367" w:author="OPPO-1" w:date="2024-04-05T00:39:00Z">
        <w:r w:rsidR="00405BE5" w:rsidRPr="008C4B0F">
          <w:rPr>
            <w:highlight w:val="yellow"/>
            <w:lang w:val="en-US"/>
            <w:rPrChange w:id="368" w:author="OPPO-3" w:date="2024-04-16T23:42:00Z">
              <w:rPr>
                <w:lang w:val="en-US"/>
              </w:rPr>
            </w:rPrChange>
          </w:rPr>
          <w:t>.</w:t>
        </w:r>
      </w:ins>
      <w:ins w:id="369" w:author="OPPO-3" w:date="2024-04-17T00:01:00Z">
        <w:r w:rsidR="00A422CB">
          <w:rPr>
            <w:highlight w:val="yellow"/>
            <w:lang w:val="en-US"/>
          </w:rPr>
          <w:t xml:space="preserve"> The onboard HSS can use the </w:t>
        </w:r>
      </w:ins>
      <w:ins w:id="370" w:author="OPPO-3" w:date="2024-04-17T00:02:00Z">
        <w:r w:rsidR="00A422CB">
          <w:rPr>
            <w:highlight w:val="yellow"/>
            <w:lang w:val="en-US"/>
          </w:rPr>
          <w:t>subscriber Key to generate the Authentication Vectors (RAND, AUTN,</w:t>
        </w:r>
      </w:ins>
      <w:ins w:id="371" w:author="OPPO-3" w:date="2024-04-17T00:03:00Z">
        <w:r w:rsidR="00A422CB">
          <w:rPr>
            <w:highlight w:val="yellow"/>
            <w:lang w:val="en-US"/>
          </w:rPr>
          <w:t xml:space="preserve"> XRES, K</w:t>
        </w:r>
      </w:ins>
      <w:ins w:id="372" w:author="OPPO-3" w:date="2024-04-17T00:05:00Z">
        <w:r w:rsidR="00A422CB" w:rsidRPr="00A422CB">
          <w:rPr>
            <w:highlight w:val="yellow"/>
            <w:vertAlign w:val="subscript"/>
            <w:lang w:val="en-US"/>
            <w:rPrChange w:id="373" w:author="OPPO-3" w:date="2024-04-17T00:05:00Z">
              <w:rPr>
                <w:lang w:val="en-US"/>
              </w:rPr>
            </w:rPrChange>
          </w:rPr>
          <w:t>ASME</w:t>
        </w:r>
      </w:ins>
      <w:ins w:id="374" w:author="OPPO-3" w:date="2024-04-17T00:02:00Z">
        <w:r w:rsidR="00A422CB">
          <w:rPr>
            <w:highlight w:val="yellow"/>
            <w:lang w:val="en-US"/>
          </w:rPr>
          <w:t>)</w:t>
        </w:r>
      </w:ins>
      <w:ins w:id="375" w:author="OPPO-3" w:date="2024-04-17T00:05:00Z">
        <w:r w:rsidR="00A422CB">
          <w:rPr>
            <w:highlight w:val="yellow"/>
            <w:lang w:val="en-US"/>
          </w:rPr>
          <w:t xml:space="preserve"> and pro</w:t>
        </w:r>
      </w:ins>
      <w:ins w:id="376" w:author="OPPO-3" w:date="2024-04-17T00:06:00Z">
        <w:r w:rsidR="00A422CB">
          <w:rPr>
            <w:highlight w:val="yellow"/>
            <w:lang w:val="en-US"/>
          </w:rPr>
          <w:t xml:space="preserve">vides </w:t>
        </w:r>
      </w:ins>
      <w:ins w:id="377" w:author="OPPO-3" w:date="2024-04-17T00:07:00Z">
        <w:r w:rsidR="00A422CB">
          <w:rPr>
            <w:highlight w:val="yellow"/>
            <w:lang w:val="en-US"/>
          </w:rPr>
          <w:t>the AVs</w:t>
        </w:r>
      </w:ins>
      <w:ins w:id="378" w:author="OPPO-3" w:date="2024-04-17T00:06:00Z">
        <w:r w:rsidR="00A422CB">
          <w:rPr>
            <w:highlight w:val="yellow"/>
            <w:lang w:val="en-US"/>
          </w:rPr>
          <w:t xml:space="preserve"> to MME for </w:t>
        </w:r>
      </w:ins>
      <w:ins w:id="379" w:author="OPPO-3" w:date="2024-04-17T00:07:00Z">
        <w:r w:rsidR="00A422CB">
          <w:rPr>
            <w:highlight w:val="yellow"/>
            <w:lang w:val="en-US"/>
          </w:rPr>
          <w:t>A</w:t>
        </w:r>
      </w:ins>
      <w:ins w:id="380" w:author="OPPO-3" w:date="2024-04-17T00:06:00Z">
        <w:r w:rsidR="00A422CB">
          <w:rPr>
            <w:highlight w:val="yellow"/>
            <w:lang w:val="en-US"/>
          </w:rPr>
          <w:t>uthentication</w:t>
        </w:r>
      </w:ins>
      <w:ins w:id="381" w:author="OPPO-3" w:date="2024-04-17T00:09:00Z">
        <w:r w:rsidR="00A422CB">
          <w:rPr>
            <w:highlight w:val="yellow"/>
            <w:lang w:val="en-US"/>
          </w:rPr>
          <w:t xml:space="preserve"> as described in</w:t>
        </w:r>
      </w:ins>
      <w:ins w:id="382" w:author="OPPO-3" w:date="2024-04-17T00:10:00Z">
        <w:r w:rsidR="0036256E">
          <w:rPr>
            <w:highlight w:val="yellow"/>
            <w:lang w:val="en-US"/>
          </w:rPr>
          <w:t xml:space="preserve"> clause 6.1 of</w:t>
        </w:r>
      </w:ins>
      <w:ins w:id="383" w:author="OPPO-3" w:date="2024-04-17T00:09:00Z">
        <w:r w:rsidR="00A422CB">
          <w:rPr>
            <w:highlight w:val="yellow"/>
            <w:lang w:val="en-US"/>
          </w:rPr>
          <w:t xml:space="preserve"> TS</w:t>
        </w:r>
      </w:ins>
      <w:ins w:id="384" w:author="OPPO-3" w:date="2024-04-17T00:10:00Z">
        <w:r w:rsidR="00A422CB">
          <w:rPr>
            <w:highlight w:val="yellow"/>
            <w:lang w:val="en-US"/>
          </w:rPr>
          <w:t xml:space="preserve"> 33.401</w:t>
        </w:r>
        <w:r w:rsidR="0036256E">
          <w:rPr>
            <w:highlight w:val="yellow"/>
            <w:lang w:val="en-US"/>
          </w:rPr>
          <w:t>[xx]</w:t>
        </w:r>
      </w:ins>
      <w:ins w:id="385" w:author="OPPO-3" w:date="2024-04-17T00:02:00Z">
        <w:r w:rsidR="00A422CB">
          <w:rPr>
            <w:highlight w:val="yellow"/>
            <w:lang w:val="en-US"/>
          </w:rPr>
          <w:t>.</w:t>
        </w:r>
      </w:ins>
      <w:ins w:id="386" w:author="OPPO-1" w:date="2024-04-05T00:38:00Z">
        <w:r w:rsidR="00405BE5">
          <w:rPr>
            <w:lang w:val="en-US"/>
          </w:rPr>
          <w:t xml:space="preserve"> </w:t>
        </w:r>
      </w:ins>
      <w:ins w:id="387" w:author="OPPO-1" w:date="2024-04-05T00:12:00Z">
        <w:r>
          <w:rPr>
            <w:lang w:val="en-US"/>
          </w:rPr>
          <w:t>After that, based on the ephe</w:t>
        </w:r>
      </w:ins>
      <w:ins w:id="388" w:author="OPPO-1" w:date="2024-04-05T00:13:00Z">
        <w:r>
          <w:rPr>
            <w:lang w:val="en-US"/>
          </w:rPr>
          <w:t xml:space="preserve">meris and current TAI of rejected UE, LSS may </w:t>
        </w:r>
      </w:ins>
      <w:ins w:id="389" w:author="OPPO-1" w:date="2024-04-05T00:14:00Z">
        <w:r w:rsidR="00C71D81" w:rsidRPr="00C71D81">
          <w:rPr>
            <w:lang w:val="en-US"/>
          </w:rPr>
          <w:t>decide to</w:t>
        </w:r>
        <w:r w:rsidR="00C71D81">
          <w:rPr>
            <w:lang w:val="en-US"/>
          </w:rPr>
          <w:t xml:space="preserve"> synchronize the </w:t>
        </w:r>
      </w:ins>
      <w:ins w:id="390" w:author="OPPO-1" w:date="2024-04-05T00:15:00Z">
        <w:r w:rsidR="00C71D81">
          <w:rPr>
            <w:lang w:val="en-US"/>
          </w:rPr>
          <w:t xml:space="preserve">rejected UE’s </w:t>
        </w:r>
        <w:r w:rsidR="00C71D81" w:rsidRPr="00C71D81">
          <w:rPr>
            <w:lang w:val="en-US"/>
          </w:rPr>
          <w:t>subscription and credential</w:t>
        </w:r>
      </w:ins>
      <w:ins w:id="391" w:author="OPPO-1" w:date="2024-04-05T00:20:00Z">
        <w:r w:rsidR="00C71D81">
          <w:rPr>
            <w:lang w:val="en-US"/>
          </w:rPr>
          <w:t>s</w:t>
        </w:r>
      </w:ins>
      <w:ins w:id="392" w:author="OPPO-1" w:date="2024-04-05T00:15:00Z">
        <w:r w:rsidR="00C71D81">
          <w:rPr>
            <w:lang w:val="en-US"/>
          </w:rPr>
          <w:t xml:space="preserve"> with other satellites that will cover the rejected UE.</w:t>
        </w:r>
      </w:ins>
    </w:p>
    <w:p w14:paraId="3AC69252" w14:textId="77777777" w:rsidR="0036256E" w:rsidRDefault="0036256E" w:rsidP="00FC47C3">
      <w:pPr>
        <w:pStyle w:val="af2"/>
        <w:ind w:left="644"/>
        <w:textAlignment w:val="auto"/>
        <w:rPr>
          <w:ins w:id="393" w:author="OPPO-3" w:date="2024-04-17T00:15:00Z"/>
          <w:lang w:val="en-US"/>
        </w:rPr>
      </w:pPr>
    </w:p>
    <w:p w14:paraId="6B742634" w14:textId="44062502" w:rsidR="00FC47C3" w:rsidRPr="0036256E" w:rsidRDefault="0036256E" w:rsidP="00FC47C3">
      <w:pPr>
        <w:pStyle w:val="af2"/>
        <w:ind w:left="644"/>
        <w:textAlignment w:val="auto"/>
        <w:rPr>
          <w:ins w:id="394" w:author="OPPO-3" w:date="2024-04-17T00:11:00Z"/>
          <w:color w:val="FF0000"/>
          <w:lang w:val="en-US"/>
          <w:rPrChange w:id="395" w:author="OPPO-3" w:date="2024-04-17T00:15:00Z">
            <w:rPr>
              <w:ins w:id="396" w:author="OPPO-3" w:date="2024-04-17T00:11:00Z"/>
              <w:lang w:val="en-US"/>
            </w:rPr>
          </w:rPrChange>
        </w:rPr>
      </w:pPr>
      <w:ins w:id="397" w:author="OPPO-3" w:date="2024-04-17T00:15:00Z">
        <w:r w:rsidRPr="0036256E">
          <w:rPr>
            <w:color w:val="FF0000"/>
            <w:highlight w:val="yellow"/>
            <w:lang w:val="en-US"/>
            <w:rPrChange w:id="398" w:author="OPPO-3" w:date="2024-04-17T00:15:00Z">
              <w:rPr>
                <w:lang w:val="en-US"/>
              </w:rPr>
            </w:rPrChange>
          </w:rPr>
          <w:t>Editor's note:</w:t>
        </w:r>
        <w:r w:rsidRPr="0036256E">
          <w:rPr>
            <w:color w:val="FF0000"/>
            <w:highlight w:val="yellow"/>
            <w:lang w:val="en-US"/>
            <w:rPrChange w:id="399" w:author="OPPO-3" w:date="2024-04-17T00:15:00Z">
              <w:rPr>
                <w:lang w:val="en-US"/>
              </w:rPr>
            </w:rPrChange>
          </w:rPr>
          <w:tab/>
          <w:t>SA3 would need to verify the above.</w:t>
        </w:r>
      </w:ins>
    </w:p>
    <w:p w14:paraId="0A71023F" w14:textId="77777777" w:rsidR="0036256E" w:rsidRDefault="0036256E">
      <w:pPr>
        <w:pStyle w:val="af2"/>
        <w:ind w:left="644"/>
        <w:textAlignment w:val="auto"/>
        <w:rPr>
          <w:ins w:id="400" w:author="OPPO-1" w:date="2024-04-05T00:11:00Z"/>
          <w:lang w:val="en-US"/>
        </w:rPr>
        <w:pPrChange w:id="401" w:author="OPPO-3" w:date="2024-04-16T22:40:00Z">
          <w:pPr>
            <w:pStyle w:val="af2"/>
            <w:numPr>
              <w:numId w:val="39"/>
            </w:numPr>
            <w:ind w:left="644" w:hanging="360"/>
            <w:textAlignment w:val="auto"/>
          </w:pPr>
        </w:pPrChange>
      </w:pPr>
    </w:p>
    <w:p w14:paraId="66252DA7" w14:textId="76961458" w:rsidR="00D41F0E" w:rsidRPr="00C145CA" w:rsidRDefault="00C71D81">
      <w:pPr>
        <w:pStyle w:val="af2"/>
        <w:numPr>
          <w:ilvl w:val="0"/>
          <w:numId w:val="39"/>
        </w:numPr>
        <w:textAlignment w:val="auto"/>
        <w:rPr>
          <w:ins w:id="402" w:author="OPPO-1" w:date="2024-04-04T17:15:00Z"/>
          <w:lang w:val="en-US"/>
        </w:rPr>
        <w:pPrChange w:id="403" w:author="OPPO-1" w:date="2024-04-04T17:15:00Z">
          <w:pPr>
            <w:ind w:left="568" w:hanging="284"/>
            <w:textAlignment w:val="auto"/>
          </w:pPr>
        </w:pPrChange>
      </w:pPr>
      <w:ins w:id="404" w:author="OPPO-1" w:date="2024-04-05T00:20:00Z">
        <w:r>
          <w:rPr>
            <w:lang w:val="en-US"/>
          </w:rPr>
          <w:t xml:space="preserve">When UE determines </w:t>
        </w:r>
      </w:ins>
      <w:ins w:id="405" w:author="OPPO-1" w:date="2024-04-05T00:21:00Z">
        <w:r w:rsidRPr="00C71D81">
          <w:rPr>
            <w:lang w:val="en-US"/>
          </w:rPr>
          <w:t>that it is in satellite coverage</w:t>
        </w:r>
        <w:r>
          <w:rPr>
            <w:lang w:val="en-US"/>
          </w:rPr>
          <w:t xml:space="preserve"> again, </w:t>
        </w:r>
      </w:ins>
      <w:ins w:id="406" w:author="OPPO-1" w:date="2024-04-05T00:26:00Z">
        <w:r w:rsidR="002F1C5A">
          <w:rPr>
            <w:lang w:val="en-US"/>
          </w:rPr>
          <w:t>the UE</w:t>
        </w:r>
      </w:ins>
      <w:ins w:id="407" w:author="OPPO-1" w:date="2024-04-05T00:21:00Z">
        <w:r>
          <w:rPr>
            <w:lang w:val="en-US"/>
          </w:rPr>
          <w:t xml:space="preserve"> </w:t>
        </w:r>
      </w:ins>
      <w:ins w:id="408" w:author="OPPO-1" w:date="2024-04-05T00:23:00Z">
        <w:r>
          <w:rPr>
            <w:lang w:val="en-US"/>
          </w:rPr>
          <w:t xml:space="preserve">re-initiates the </w:t>
        </w:r>
        <w:r w:rsidRPr="00C71D81">
          <w:rPr>
            <w:lang w:val="en-US"/>
          </w:rPr>
          <w:t>Attach procedure</w:t>
        </w:r>
      </w:ins>
      <w:ins w:id="409" w:author="OPPO-1" w:date="2024-04-05T00:24:00Z">
        <w:r>
          <w:rPr>
            <w:lang w:val="en-US"/>
          </w:rPr>
          <w:t xml:space="preserve"> </w:t>
        </w:r>
        <w:r w:rsidR="002F1C5A">
          <w:rPr>
            <w:lang w:val="en-US"/>
          </w:rPr>
          <w:t xml:space="preserve">as </w:t>
        </w:r>
      </w:ins>
      <w:ins w:id="410" w:author="OPPO-1" w:date="2024-04-05T00:25:00Z">
        <w:r w:rsidR="002F1C5A">
          <w:rPr>
            <w:lang w:val="en-US"/>
          </w:rPr>
          <w:t>shown</w:t>
        </w:r>
      </w:ins>
      <w:ins w:id="411" w:author="OPPO-1" w:date="2024-04-05T00:24:00Z">
        <w:r w:rsidRPr="00C71D81">
          <w:t xml:space="preserve"> </w:t>
        </w:r>
        <w:r w:rsidRPr="00C71D81">
          <w:rPr>
            <w:lang w:val="en-US"/>
          </w:rPr>
          <w:t>in Figure 6.18.2-1</w:t>
        </w:r>
      </w:ins>
      <w:ins w:id="412" w:author="OPPO-1" w:date="2024-04-05T00:25:00Z">
        <w:r w:rsidR="002F1C5A">
          <w:rPr>
            <w:lang w:val="en-US"/>
          </w:rPr>
          <w:t xml:space="preserve"> if </w:t>
        </w:r>
        <w:r w:rsidR="002F1C5A" w:rsidRPr="002F1C5A">
          <w:rPr>
            <w:lang w:val="en-US"/>
          </w:rPr>
          <w:t>the onboard HSS holds</w:t>
        </w:r>
        <w:r w:rsidR="002F1C5A">
          <w:rPr>
            <w:lang w:val="en-US"/>
          </w:rPr>
          <w:t xml:space="preserve"> its</w:t>
        </w:r>
        <w:r w:rsidR="002F1C5A" w:rsidRPr="002F1C5A">
          <w:rPr>
            <w:lang w:val="en-US"/>
          </w:rPr>
          <w:t xml:space="preserve"> subscription and credentials</w:t>
        </w:r>
        <w:r w:rsidR="002F1C5A">
          <w:rPr>
            <w:lang w:val="en-US"/>
          </w:rPr>
          <w:t>. Other</w:t>
        </w:r>
      </w:ins>
      <w:ins w:id="413" w:author="OPPO-1" w:date="2024-04-05T00:26:00Z">
        <w:r w:rsidR="002F1C5A">
          <w:rPr>
            <w:lang w:val="en-US"/>
          </w:rPr>
          <w:t xml:space="preserve">wise, </w:t>
        </w:r>
      </w:ins>
      <w:ins w:id="414" w:author="OPPO-1" w:date="2024-04-05T00:27:00Z">
        <w:r w:rsidR="002F1C5A" w:rsidRPr="002F1C5A">
          <w:rPr>
            <w:lang w:val="en-US"/>
          </w:rPr>
          <w:t>repeat steps 1-6</w:t>
        </w:r>
        <w:r w:rsidR="002F1C5A">
          <w:rPr>
            <w:lang w:val="en-US"/>
          </w:rPr>
          <w:t>.</w:t>
        </w:r>
      </w:ins>
    </w:p>
    <w:p w14:paraId="655FA6B2" w14:textId="77777777" w:rsidR="00E120FC" w:rsidRPr="00F33986" w:rsidRDefault="00E120FC" w:rsidP="00C145CA">
      <w:pPr>
        <w:rPr>
          <w:lang w:val="en-US"/>
        </w:rPr>
      </w:pPr>
    </w:p>
    <w:p w14:paraId="6175F948" w14:textId="2FB3CF21" w:rsidR="003967FB" w:rsidRPr="003128B2" w:rsidRDefault="003967FB" w:rsidP="003967FB">
      <w:pPr>
        <w:pStyle w:val="4"/>
        <w:rPr>
          <w:ins w:id="415" w:author="OPPO-1" w:date="2024-04-02T11:50:00Z"/>
          <w:lang w:eastAsia="en-US"/>
        </w:rPr>
      </w:pPr>
      <w:ins w:id="416" w:author="OPPO-1" w:date="2024-04-02T11:50:00Z">
        <w:r w:rsidRPr="003128B2">
          <w:lastRenderedPageBreak/>
          <w:t>6.18.2.</w:t>
        </w:r>
      </w:ins>
      <w:ins w:id="417" w:author="OPPO-1" w:date="2024-04-04T23:59:00Z">
        <w:r w:rsidR="00AF26AD">
          <w:t>3</w:t>
        </w:r>
      </w:ins>
      <w:ins w:id="418" w:author="OPPO-1" w:date="2024-04-02T11:50:00Z">
        <w:r w:rsidRPr="00BA5FC4">
          <w:rPr>
            <w:lang w:eastAsia="en-US"/>
          </w:rPr>
          <w:tab/>
          <w:t>Procedure</w:t>
        </w:r>
        <w:r>
          <w:rPr>
            <w:lang w:eastAsia="en-US"/>
          </w:rPr>
          <w:t xml:space="preserve"> for </w:t>
        </w:r>
      </w:ins>
      <w:ins w:id="419" w:author="OPPO-1" w:date="2024-04-02T14:25:00Z">
        <w:r w:rsidR="00A1370C" w:rsidRPr="00A1370C">
          <w:rPr>
            <w:lang w:eastAsia="en-US"/>
          </w:rPr>
          <w:t xml:space="preserve">MO Data </w:t>
        </w:r>
        <w:bookmarkStart w:id="420" w:name="_Hlk163050687"/>
        <w:r w:rsidR="00A1370C" w:rsidRPr="00A1370C">
          <w:rPr>
            <w:lang w:eastAsia="en-US"/>
          </w:rPr>
          <w:t>Transport</w:t>
        </w:r>
        <w:bookmarkEnd w:id="420"/>
        <w:r w:rsidR="00A1370C" w:rsidRPr="00A1370C">
          <w:rPr>
            <w:lang w:eastAsia="en-US"/>
          </w:rPr>
          <w:t xml:space="preserve"> in Control Plane </w:t>
        </w:r>
        <w:proofErr w:type="spellStart"/>
        <w:r w:rsidR="00A1370C" w:rsidRPr="00A1370C">
          <w:rPr>
            <w:lang w:eastAsia="en-US"/>
          </w:rPr>
          <w:t>CIoT</w:t>
        </w:r>
        <w:proofErr w:type="spellEnd"/>
        <w:r w:rsidR="00A1370C" w:rsidRPr="00A1370C">
          <w:rPr>
            <w:lang w:eastAsia="en-US"/>
          </w:rPr>
          <w:t xml:space="preserve"> EPS Optimisation</w:t>
        </w:r>
        <w:r w:rsidR="00660D06">
          <w:rPr>
            <w:lang w:eastAsia="en-US"/>
          </w:rPr>
          <w:t xml:space="preserve"> </w:t>
        </w:r>
      </w:ins>
      <w:bookmarkStart w:id="421" w:name="_Hlk163050942"/>
      <w:ins w:id="422" w:author="OPPO-1" w:date="2024-04-03T15:34:00Z">
        <w:r w:rsidR="006E694F">
          <w:rPr>
            <w:lang w:eastAsia="en-US"/>
          </w:rPr>
          <w:t>under</w:t>
        </w:r>
      </w:ins>
      <w:ins w:id="423" w:author="OPPO-1" w:date="2024-04-02T14:25:00Z">
        <w:r w:rsidR="00660D06">
          <w:rPr>
            <w:lang w:eastAsia="en-US"/>
          </w:rPr>
          <w:t xml:space="preserve"> S&amp;F</w:t>
        </w:r>
      </w:ins>
      <w:ins w:id="424" w:author="OPPO-1" w:date="2024-04-03T15:34:00Z">
        <w:r w:rsidR="006E694F">
          <w:rPr>
            <w:lang w:eastAsia="en-US"/>
          </w:rPr>
          <w:t xml:space="preserve"> </w:t>
        </w:r>
      </w:ins>
      <w:ins w:id="425" w:author="OPPO-1" w:date="2024-04-03T15:35:00Z">
        <w:r w:rsidR="006E694F">
          <w:rPr>
            <w:lang w:eastAsia="en-US"/>
          </w:rPr>
          <w:t>S</w:t>
        </w:r>
      </w:ins>
      <w:ins w:id="426" w:author="OPPO-1" w:date="2024-04-03T15:34:00Z">
        <w:r w:rsidR="006E694F">
          <w:rPr>
            <w:lang w:eastAsia="en-US"/>
          </w:rPr>
          <w:t>atellite Operation</w:t>
        </w:r>
      </w:ins>
      <w:bookmarkEnd w:id="421"/>
    </w:p>
    <w:p w14:paraId="5AA3268B" w14:textId="201DDF5C" w:rsidR="003967FB" w:rsidRPr="00BA5FC4" w:rsidRDefault="003967FB" w:rsidP="003967FB">
      <w:pPr>
        <w:textAlignment w:val="auto"/>
        <w:rPr>
          <w:ins w:id="427" w:author="OPPO-1" w:date="2024-04-02T11:56:00Z"/>
          <w:rFonts w:eastAsia="Times New Roman"/>
          <w:color w:val="auto"/>
          <w:lang w:val="en-CA" w:eastAsia="en-US"/>
        </w:rPr>
      </w:pPr>
      <w:bookmarkStart w:id="428" w:name="_Hlk162987625"/>
      <w:ins w:id="429" w:author="OPPO-1" w:date="2024-04-02T11:56:00Z">
        <w:r w:rsidRPr="00BA5FC4">
          <w:rPr>
            <w:rFonts w:eastAsia="Times New Roman"/>
            <w:color w:val="auto"/>
            <w:lang w:val="en-CA" w:eastAsia="en-US"/>
          </w:rPr>
          <w:t xml:space="preserve">The procedure for </w:t>
        </w:r>
      </w:ins>
      <w:bookmarkStart w:id="430" w:name="_Hlk163050733"/>
      <w:ins w:id="431" w:author="OPPO-1" w:date="2024-04-02T21:37:00Z">
        <w:r w:rsidR="000D789E">
          <w:rPr>
            <w:rFonts w:eastAsia="Times New Roman"/>
            <w:color w:val="auto"/>
            <w:lang w:val="en-CA" w:eastAsia="en-US"/>
          </w:rPr>
          <w:t xml:space="preserve">MO </w:t>
        </w:r>
      </w:ins>
      <w:ins w:id="432" w:author="OPPO-1" w:date="2024-04-02T11:57:00Z">
        <w:r w:rsidRPr="003967FB">
          <w:rPr>
            <w:rFonts w:eastAsia="Times New Roman"/>
            <w:color w:val="auto"/>
            <w:lang w:val="en-CA" w:eastAsia="en-US"/>
          </w:rPr>
          <w:t xml:space="preserve">data </w:t>
        </w:r>
      </w:ins>
      <w:ins w:id="433" w:author="OPPO-1" w:date="2024-04-03T15:31:00Z">
        <w:r w:rsidR="00FB4D2B">
          <w:rPr>
            <w:rFonts w:eastAsia="Times New Roman"/>
            <w:color w:val="auto"/>
            <w:lang w:val="en-CA" w:eastAsia="en-US"/>
          </w:rPr>
          <w:t>t</w:t>
        </w:r>
        <w:r w:rsidR="00FB4D2B" w:rsidRPr="00FB4D2B">
          <w:rPr>
            <w:rFonts w:eastAsia="Times New Roman"/>
            <w:color w:val="auto"/>
            <w:lang w:val="en-CA" w:eastAsia="en-US"/>
          </w:rPr>
          <w:t>ransport</w:t>
        </w:r>
      </w:ins>
      <w:ins w:id="434" w:author="OPPO-1" w:date="2024-04-02T11:57:00Z">
        <w:r w:rsidRPr="003967FB">
          <w:rPr>
            <w:rFonts w:eastAsia="Times New Roman"/>
            <w:color w:val="auto"/>
            <w:lang w:val="en-CA" w:eastAsia="en-US"/>
          </w:rPr>
          <w:t xml:space="preserve"> </w:t>
        </w:r>
      </w:ins>
      <w:bookmarkStart w:id="435" w:name="_Hlk162951503"/>
      <w:ins w:id="436" w:author="OPPO-1" w:date="2024-04-03T15:31:00Z">
        <w:r w:rsidR="006E694F" w:rsidRPr="006E694F">
          <w:rPr>
            <w:rFonts w:eastAsia="Times New Roman"/>
            <w:color w:val="auto"/>
            <w:lang w:val="en-CA" w:eastAsia="en-US"/>
          </w:rPr>
          <w:t xml:space="preserve">in Control Plane </w:t>
        </w:r>
        <w:proofErr w:type="spellStart"/>
        <w:r w:rsidR="006E694F" w:rsidRPr="006E694F">
          <w:rPr>
            <w:rFonts w:eastAsia="Times New Roman"/>
            <w:color w:val="auto"/>
            <w:lang w:val="en-CA" w:eastAsia="en-US"/>
          </w:rPr>
          <w:t>CIoT</w:t>
        </w:r>
        <w:proofErr w:type="spellEnd"/>
        <w:r w:rsidR="006E694F" w:rsidRPr="006E694F">
          <w:rPr>
            <w:rFonts w:eastAsia="Times New Roman"/>
            <w:color w:val="auto"/>
            <w:lang w:val="en-CA" w:eastAsia="en-US"/>
          </w:rPr>
          <w:t xml:space="preserve"> EPS Optimisation</w:t>
        </w:r>
      </w:ins>
      <w:ins w:id="437" w:author="OPPO-1" w:date="2024-04-03T15:35:00Z">
        <w:r w:rsidR="006E694F">
          <w:rPr>
            <w:rFonts w:eastAsia="Times New Roman"/>
            <w:color w:val="auto"/>
            <w:lang w:val="en-CA" w:eastAsia="en-US"/>
          </w:rPr>
          <w:t xml:space="preserve"> </w:t>
        </w:r>
        <w:r w:rsidR="006E694F" w:rsidRPr="006E694F">
          <w:rPr>
            <w:rFonts w:eastAsia="Times New Roman"/>
            <w:color w:val="auto"/>
            <w:lang w:val="en-CA" w:eastAsia="en-US"/>
          </w:rPr>
          <w:t>under S&amp;F Satellite Operation</w:t>
        </w:r>
      </w:ins>
      <w:ins w:id="438" w:author="OPPO-1" w:date="2024-04-03T15:31:00Z">
        <w:r w:rsidR="006E694F" w:rsidRPr="006E694F">
          <w:rPr>
            <w:rFonts w:eastAsia="Times New Roman"/>
            <w:color w:val="auto"/>
            <w:lang w:val="en-CA" w:eastAsia="en-US"/>
          </w:rPr>
          <w:t xml:space="preserve"> </w:t>
        </w:r>
      </w:ins>
      <w:bookmarkEnd w:id="428"/>
      <w:bookmarkEnd w:id="430"/>
      <w:bookmarkEnd w:id="435"/>
      <w:ins w:id="439" w:author="OPPO-1" w:date="2024-04-02T11:56:00Z">
        <w:r w:rsidRPr="00BA5FC4">
          <w:rPr>
            <w:rFonts w:eastAsia="Times New Roman"/>
            <w:color w:val="auto"/>
            <w:lang w:val="en-CA" w:eastAsia="en-US"/>
          </w:rPr>
          <w:t>is shown in the Figure 6.18.2-</w:t>
        </w:r>
      </w:ins>
      <w:ins w:id="440" w:author="OPPO-1" w:date="2024-04-05T00:00:00Z">
        <w:r w:rsidR="00AF26AD">
          <w:rPr>
            <w:rFonts w:eastAsia="Times New Roman"/>
            <w:color w:val="auto"/>
            <w:lang w:val="en-CA" w:eastAsia="en-US"/>
          </w:rPr>
          <w:t>3</w:t>
        </w:r>
      </w:ins>
    </w:p>
    <w:bookmarkEnd w:id="190"/>
    <w:p w14:paraId="5FA9666D" w14:textId="6F176DB4" w:rsidR="002C2467" w:rsidRDefault="00CA6565">
      <w:pPr>
        <w:jc w:val="center"/>
        <w:rPr>
          <w:ins w:id="441" w:author="OPPO-1" w:date="2024-04-02T22:01:00Z"/>
          <w:rFonts w:eastAsia="Times New Roman"/>
          <w:color w:val="auto"/>
          <w:lang w:eastAsia="en-GB"/>
        </w:rPr>
        <w:pPrChange w:id="442" w:author="OPPO-1" w:date="2024-04-02T22:02:00Z">
          <w:pPr/>
        </w:pPrChange>
      </w:pPr>
      <w:ins w:id="443" w:author="OPPO-1" w:date="2024-04-02T14:31:00Z">
        <w:r w:rsidRPr="0099282F">
          <w:rPr>
            <w:rFonts w:eastAsia="Times New Roman"/>
            <w:color w:val="auto"/>
            <w:lang w:eastAsia="en-GB"/>
          </w:rPr>
          <w:object w:dxaOrig="16690" w:dyaOrig="19111" w14:anchorId="034EC56F">
            <v:shape id="_x0000_i1028" type="#_x0000_t75" style="width:433.9pt;height:496.8pt" o:ole="">
              <v:imagedata r:id="rId17" o:title=""/>
            </v:shape>
            <o:OLEObject Type="Embed" ProgID="Visio.Drawing.15" ShapeID="_x0000_i1028" DrawAspect="Content" ObjectID="_1774859905" r:id="rId18"/>
          </w:object>
        </w:r>
      </w:ins>
    </w:p>
    <w:p w14:paraId="7F95E24A" w14:textId="38ECDE16" w:rsidR="001D4CD3" w:rsidRPr="00BA5FC4" w:rsidRDefault="001D4CD3" w:rsidP="001D4CD3">
      <w:pPr>
        <w:keepLines/>
        <w:spacing w:after="240"/>
        <w:jc w:val="center"/>
        <w:textAlignment w:val="auto"/>
        <w:rPr>
          <w:ins w:id="444" w:author="OPPO-1" w:date="2024-04-02T22:01:00Z"/>
          <w:rFonts w:ascii="Arial" w:eastAsia="Times New Roman" w:hAnsi="Arial"/>
          <w:b/>
          <w:color w:val="auto"/>
          <w:lang w:eastAsia="en-GB"/>
        </w:rPr>
      </w:pPr>
      <w:bookmarkStart w:id="445" w:name="_Hlk162987768"/>
      <w:ins w:id="446" w:author="OPPO-1" w:date="2024-04-02T22:01:00Z">
        <w:r w:rsidRPr="00BA5FC4">
          <w:rPr>
            <w:rFonts w:ascii="Arial" w:eastAsia="Times New Roman" w:hAnsi="Arial"/>
            <w:b/>
            <w:color w:val="auto"/>
            <w:lang w:eastAsia="en-GB"/>
          </w:rPr>
          <w:t>Figure 6.18.2-</w:t>
        </w:r>
      </w:ins>
      <w:ins w:id="447" w:author="OPPO-1" w:date="2024-04-04T16:34:00Z">
        <w:r w:rsidR="00D74C7E">
          <w:rPr>
            <w:rFonts w:ascii="Arial" w:eastAsia="Times New Roman" w:hAnsi="Arial"/>
            <w:b/>
            <w:color w:val="auto"/>
            <w:lang w:eastAsia="en-GB"/>
          </w:rPr>
          <w:t>3</w:t>
        </w:r>
      </w:ins>
      <w:ins w:id="448" w:author="OPPO-1" w:date="2024-04-02T22:01:00Z">
        <w:r w:rsidRPr="00BA5FC4">
          <w:rPr>
            <w:rFonts w:ascii="Arial" w:eastAsia="Times New Roman" w:hAnsi="Arial"/>
            <w:b/>
            <w:color w:val="auto"/>
            <w:lang w:eastAsia="en-GB"/>
          </w:rPr>
          <w:t xml:space="preserve">: </w:t>
        </w:r>
      </w:ins>
      <w:ins w:id="449" w:author="OPPO-1" w:date="2024-04-03T15:31:00Z">
        <w:r w:rsidR="006E694F" w:rsidRPr="006E694F">
          <w:rPr>
            <w:rFonts w:ascii="Arial" w:eastAsia="Times New Roman" w:hAnsi="Arial"/>
            <w:b/>
            <w:color w:val="auto"/>
            <w:lang w:eastAsia="en-GB"/>
          </w:rPr>
          <w:t xml:space="preserve">MO data transport in Control Plane </w:t>
        </w:r>
        <w:proofErr w:type="spellStart"/>
        <w:r w:rsidR="006E694F" w:rsidRPr="006E694F">
          <w:rPr>
            <w:rFonts w:ascii="Arial" w:eastAsia="Times New Roman" w:hAnsi="Arial"/>
            <w:b/>
            <w:color w:val="auto"/>
            <w:lang w:eastAsia="en-GB"/>
          </w:rPr>
          <w:t>CIoT</w:t>
        </w:r>
        <w:proofErr w:type="spellEnd"/>
        <w:r w:rsidR="006E694F" w:rsidRPr="006E694F">
          <w:rPr>
            <w:rFonts w:ascii="Arial" w:eastAsia="Times New Roman" w:hAnsi="Arial"/>
            <w:b/>
            <w:color w:val="auto"/>
            <w:lang w:eastAsia="en-GB"/>
          </w:rPr>
          <w:t xml:space="preserve"> EPS Optimisation</w:t>
        </w:r>
      </w:ins>
      <w:ins w:id="450" w:author="OPPO-1" w:date="2024-04-03T15:35:00Z">
        <w:r w:rsidR="006E694F">
          <w:rPr>
            <w:rFonts w:ascii="Arial" w:eastAsia="Times New Roman" w:hAnsi="Arial"/>
            <w:b/>
            <w:color w:val="auto"/>
            <w:lang w:eastAsia="en-GB"/>
          </w:rPr>
          <w:t xml:space="preserve"> </w:t>
        </w:r>
        <w:bookmarkStart w:id="451" w:name="_Hlk163050966"/>
        <w:r w:rsidR="006E694F" w:rsidRPr="006E694F">
          <w:rPr>
            <w:rFonts w:ascii="Arial" w:eastAsia="Times New Roman" w:hAnsi="Arial"/>
            <w:b/>
            <w:color w:val="auto"/>
            <w:lang w:eastAsia="en-GB"/>
          </w:rPr>
          <w:t>under S&amp;F Satellite Operation</w:t>
        </w:r>
      </w:ins>
      <w:bookmarkEnd w:id="451"/>
    </w:p>
    <w:bookmarkEnd w:id="445"/>
    <w:p w14:paraId="60B18756" w14:textId="1C3CF572" w:rsidR="001D4CD3" w:rsidRDefault="00410C25" w:rsidP="00F14170">
      <w:pPr>
        <w:pStyle w:val="af2"/>
        <w:numPr>
          <w:ilvl w:val="0"/>
          <w:numId w:val="35"/>
        </w:numPr>
        <w:rPr>
          <w:ins w:id="452" w:author="OPPO-1" w:date="2024-04-03T15:52:00Z"/>
          <w:lang w:eastAsia="zh-CN"/>
        </w:rPr>
      </w:pPr>
      <w:ins w:id="453" w:author="OPPO-1" w:date="2024-04-03T15:52:00Z">
        <w:r w:rsidRPr="00410C25">
          <w:rPr>
            <w:lang w:eastAsia="zh-CN"/>
          </w:rPr>
          <w:t>The UE is ECM-IDLE</w:t>
        </w:r>
        <w:r>
          <w:rPr>
            <w:lang w:eastAsia="zh-CN"/>
          </w:rPr>
          <w:t>.</w:t>
        </w:r>
      </w:ins>
    </w:p>
    <w:p w14:paraId="69A0D80D" w14:textId="53DC481E" w:rsidR="00410C25" w:rsidRDefault="00FA6697" w:rsidP="00F14170">
      <w:pPr>
        <w:pStyle w:val="af2"/>
        <w:numPr>
          <w:ilvl w:val="0"/>
          <w:numId w:val="35"/>
        </w:numPr>
        <w:rPr>
          <w:ins w:id="454" w:author="OPPO-1" w:date="2024-04-03T16:05:00Z"/>
          <w:lang w:eastAsia="zh-CN"/>
        </w:rPr>
      </w:pPr>
      <w:ins w:id="455" w:author="OPPO-1" w:date="2024-04-03T16:02:00Z">
        <w:r>
          <w:rPr>
            <w:lang w:eastAsia="zh-CN"/>
          </w:rPr>
          <w:t>W</w:t>
        </w:r>
      </w:ins>
      <w:ins w:id="456" w:author="OPPO-1" w:date="2024-04-03T16:03:00Z">
        <w:r>
          <w:rPr>
            <w:lang w:eastAsia="zh-CN"/>
          </w:rPr>
          <w:t>hen the</w:t>
        </w:r>
      </w:ins>
      <w:ins w:id="457" w:author="OPPO-1" w:date="2024-04-03T15:54:00Z">
        <w:r w:rsidR="00410C25" w:rsidRPr="00410C25">
          <w:rPr>
            <w:lang w:eastAsia="zh-CN"/>
          </w:rPr>
          <w:t xml:space="preserve"> service link is available</w:t>
        </w:r>
        <w:r w:rsidR="00410C25">
          <w:rPr>
            <w:lang w:eastAsia="zh-CN"/>
          </w:rPr>
          <w:t>, the UE</w:t>
        </w:r>
      </w:ins>
      <w:ins w:id="458" w:author="OPPO-1" w:date="2024-04-03T15:55:00Z">
        <w:r w:rsidR="00410C25">
          <w:rPr>
            <w:lang w:eastAsia="zh-CN"/>
          </w:rPr>
          <w:t xml:space="preserve"> establish</w:t>
        </w:r>
      </w:ins>
      <w:ins w:id="459" w:author="OPPO-1" w:date="2024-04-03T15:56:00Z">
        <w:r w:rsidR="00410C25">
          <w:rPr>
            <w:lang w:eastAsia="zh-CN"/>
          </w:rPr>
          <w:t xml:space="preserve">es </w:t>
        </w:r>
      </w:ins>
      <w:ins w:id="460" w:author="OPPO-1" w:date="2024-04-05T00:00:00Z">
        <w:r w:rsidR="00AF26AD">
          <w:rPr>
            <w:lang w:eastAsia="zh-CN"/>
          </w:rPr>
          <w:t>an</w:t>
        </w:r>
      </w:ins>
      <w:ins w:id="461" w:author="OPPO-1" w:date="2024-04-03T15:56:00Z">
        <w:r w:rsidR="00410C25">
          <w:rPr>
            <w:lang w:eastAsia="zh-CN"/>
          </w:rPr>
          <w:t xml:space="preserve"> RRC connection </w:t>
        </w:r>
      </w:ins>
      <w:ins w:id="462" w:author="OPPO-1" w:date="2024-04-03T16:03:00Z">
        <w:r w:rsidRPr="00FA6697">
          <w:rPr>
            <w:lang w:eastAsia="zh-CN"/>
          </w:rPr>
          <w:t>and sends as part of it an integrity protected NAS PDU.</w:t>
        </w:r>
        <w:r w:rsidRPr="00FA6697">
          <w:t xml:space="preserve"> </w:t>
        </w:r>
        <w:r w:rsidRPr="00FA6697">
          <w:rPr>
            <w:lang w:eastAsia="zh-CN"/>
          </w:rPr>
          <w:t>The NAS PDU carries the EPS Bearer ID and encrypted Uplink Data.</w:t>
        </w:r>
      </w:ins>
    </w:p>
    <w:p w14:paraId="73EC7DBE" w14:textId="0B1981DB" w:rsidR="00FA6697" w:rsidRDefault="00FA6697" w:rsidP="00F14170">
      <w:pPr>
        <w:pStyle w:val="af2"/>
        <w:numPr>
          <w:ilvl w:val="0"/>
          <w:numId w:val="35"/>
        </w:numPr>
        <w:rPr>
          <w:ins w:id="463" w:author="OPPO-1" w:date="2024-04-03T16:05:00Z"/>
          <w:lang w:eastAsia="zh-CN"/>
        </w:rPr>
      </w:pPr>
      <w:ins w:id="464" w:author="OPPO-1" w:date="2024-04-03T16:05:00Z">
        <w:r w:rsidRPr="00FA6697">
          <w:rPr>
            <w:lang w:eastAsia="zh-CN"/>
          </w:rPr>
          <w:t xml:space="preserve">The NAS PDU sent in step 1 is relayed to the MME by the </w:t>
        </w:r>
        <w:proofErr w:type="spellStart"/>
        <w:r w:rsidRPr="00FA6697">
          <w:rPr>
            <w:lang w:eastAsia="zh-CN"/>
          </w:rPr>
          <w:t>eNodeB</w:t>
        </w:r>
        <w:proofErr w:type="spellEnd"/>
        <w:r w:rsidRPr="00FA6697">
          <w:rPr>
            <w:lang w:eastAsia="zh-CN"/>
          </w:rPr>
          <w:t xml:space="preserve"> using a S1-AP Initial UE message.</w:t>
        </w:r>
      </w:ins>
    </w:p>
    <w:p w14:paraId="2C0C9D8B" w14:textId="3017FE33" w:rsidR="00FA6697" w:rsidRDefault="00FA6697" w:rsidP="00F14170">
      <w:pPr>
        <w:pStyle w:val="af2"/>
        <w:numPr>
          <w:ilvl w:val="0"/>
          <w:numId w:val="35"/>
        </w:numPr>
        <w:rPr>
          <w:ins w:id="465" w:author="OPPO-1" w:date="2024-04-03T16:19:00Z"/>
          <w:lang w:eastAsia="zh-CN"/>
        </w:rPr>
      </w:pPr>
      <w:ins w:id="466" w:author="OPPO-1" w:date="2024-04-03T16:06:00Z">
        <w:r w:rsidRPr="00FA6697">
          <w:rPr>
            <w:lang w:eastAsia="zh-CN"/>
          </w:rPr>
          <w:t>The MME checks the integrity of the incoming NAS PDU and decrypts the data it contains.</w:t>
        </w:r>
      </w:ins>
      <w:ins w:id="467" w:author="OPPO-1" w:date="2024-04-03T16:19:00Z">
        <w:r w:rsidR="00355AED">
          <w:rPr>
            <w:lang w:eastAsia="zh-CN"/>
          </w:rPr>
          <w:t xml:space="preserve"> </w:t>
        </w:r>
      </w:ins>
      <w:bookmarkStart w:id="468" w:name="_Hlk163170624"/>
      <w:ins w:id="469" w:author="OPPO-1" w:date="2024-04-03T16:20:00Z">
        <w:r w:rsidR="00355AED">
          <w:rPr>
            <w:lang w:eastAsia="zh-CN"/>
          </w:rPr>
          <w:t>The MME</w:t>
        </w:r>
      </w:ins>
      <w:ins w:id="470" w:author="OPPO-1" w:date="2024-04-03T16:21:00Z">
        <w:r w:rsidR="00355AED">
          <w:rPr>
            <w:lang w:eastAsia="zh-CN"/>
          </w:rPr>
          <w:t xml:space="preserve"> stores the UL data</w:t>
        </w:r>
      </w:ins>
      <w:ins w:id="471" w:author="OPPO-1" w:date="2024-04-03T16:23:00Z">
        <w:r w:rsidR="00355AED">
          <w:rPr>
            <w:lang w:eastAsia="zh-CN"/>
          </w:rPr>
          <w:t xml:space="preserve"> until the feeder link </w:t>
        </w:r>
      </w:ins>
      <w:ins w:id="472" w:author="OPPO-1" w:date="2024-04-03T16:24:00Z">
        <w:r w:rsidR="00355AED">
          <w:rPr>
            <w:lang w:eastAsia="zh-CN"/>
          </w:rPr>
          <w:t>is</w:t>
        </w:r>
      </w:ins>
      <w:ins w:id="473" w:author="OPPO-1" w:date="2024-04-03T16:23:00Z">
        <w:r w:rsidR="00355AED">
          <w:rPr>
            <w:lang w:eastAsia="zh-CN"/>
          </w:rPr>
          <w:t xml:space="preserve"> available</w:t>
        </w:r>
      </w:ins>
      <w:bookmarkEnd w:id="468"/>
      <w:ins w:id="474" w:author="OPPO-1" w:date="2024-04-03T16:24:00Z">
        <w:r w:rsidR="00355AED">
          <w:rPr>
            <w:lang w:eastAsia="zh-CN"/>
          </w:rPr>
          <w:t>.</w:t>
        </w:r>
      </w:ins>
      <w:ins w:id="475" w:author="OPPO-1" w:date="2024-04-03T16:23:00Z">
        <w:r w:rsidR="00355AED">
          <w:rPr>
            <w:lang w:eastAsia="zh-CN"/>
          </w:rPr>
          <w:t xml:space="preserve"> </w:t>
        </w:r>
      </w:ins>
    </w:p>
    <w:p w14:paraId="6BA70D04" w14:textId="6DCFD516" w:rsidR="00FA6697" w:rsidRDefault="004876A1" w:rsidP="00F14170">
      <w:pPr>
        <w:pStyle w:val="af2"/>
        <w:numPr>
          <w:ilvl w:val="0"/>
          <w:numId w:val="35"/>
        </w:numPr>
        <w:rPr>
          <w:ins w:id="476" w:author="OPPO-1" w:date="2024-04-03T16:44:00Z"/>
          <w:lang w:eastAsia="zh-CN"/>
        </w:rPr>
      </w:pPr>
      <w:ins w:id="477" w:author="OPPO-1" w:date="2024-04-03T16:30:00Z">
        <w:r w:rsidRPr="004876A1">
          <w:rPr>
            <w:lang w:eastAsia="zh-CN"/>
          </w:rPr>
          <w:t xml:space="preserve">If the </w:t>
        </w:r>
        <w:bookmarkStart w:id="478" w:name="_Hlk163066571"/>
        <w:r w:rsidRPr="004876A1">
          <w:rPr>
            <w:lang w:eastAsia="zh-CN"/>
          </w:rPr>
          <w:t xml:space="preserve">S11-U connection </w:t>
        </w:r>
        <w:bookmarkEnd w:id="478"/>
        <w:r w:rsidRPr="004876A1">
          <w:rPr>
            <w:lang w:eastAsia="zh-CN"/>
          </w:rPr>
          <w:t>is not established, the MME sends a Modify Bearer Request message</w:t>
        </w:r>
      </w:ins>
      <w:ins w:id="479" w:author="OPPO-1" w:date="2024-04-03T16:44:00Z">
        <w:r w:rsidR="00962E18">
          <w:rPr>
            <w:lang w:eastAsia="zh-CN"/>
          </w:rPr>
          <w:t xml:space="preserve"> </w:t>
        </w:r>
        <w:r w:rsidR="00962E18" w:rsidRPr="00962E18">
          <w:rPr>
            <w:lang w:eastAsia="zh-CN"/>
          </w:rPr>
          <w:t>for each PDN connection to the Serving GW</w:t>
        </w:r>
        <w:r w:rsidR="00962E18">
          <w:rPr>
            <w:lang w:eastAsia="zh-CN"/>
          </w:rPr>
          <w:t>.</w:t>
        </w:r>
      </w:ins>
    </w:p>
    <w:p w14:paraId="592EAACC" w14:textId="5B05E617" w:rsidR="00962E18" w:rsidRDefault="008C4A10" w:rsidP="00F14170">
      <w:pPr>
        <w:pStyle w:val="af2"/>
        <w:numPr>
          <w:ilvl w:val="0"/>
          <w:numId w:val="35"/>
        </w:numPr>
        <w:rPr>
          <w:ins w:id="480" w:author="OPPO-1" w:date="2024-04-03T17:14:00Z"/>
          <w:lang w:eastAsia="zh-CN"/>
        </w:rPr>
      </w:pPr>
      <w:ins w:id="481" w:author="OPPO-1" w:date="2024-04-03T17:14:00Z">
        <w:r>
          <w:rPr>
            <w:lang w:eastAsia="zh-CN"/>
          </w:rPr>
          <w:t>I</w:t>
        </w:r>
      </w:ins>
      <w:ins w:id="482" w:author="OPPO-1" w:date="2024-04-03T16:45:00Z">
        <w:r w:rsidR="00962E18" w:rsidRPr="00962E18">
          <w:rPr>
            <w:lang w:eastAsia="zh-CN"/>
          </w:rPr>
          <w:t xml:space="preserve">f </w:t>
        </w:r>
      </w:ins>
      <w:ins w:id="483" w:author="OPPO-1" w:date="2024-04-03T17:04:00Z">
        <w:r>
          <w:rPr>
            <w:lang w:eastAsia="zh-CN"/>
          </w:rPr>
          <w:t xml:space="preserve">the </w:t>
        </w:r>
      </w:ins>
      <w:ins w:id="484" w:author="OPPO-1" w:date="2024-04-03T16:45:00Z">
        <w:r w:rsidR="00962E18" w:rsidRPr="00962E18">
          <w:rPr>
            <w:lang w:eastAsia="zh-CN"/>
          </w:rPr>
          <w:t>Info IEs and/or UE Time Zone and Serving Network id are present in step 4, the Serving GW shall send the Modify Bearer Request message (RAT Type, MO Exception data counter) to the PDN GW.</w:t>
        </w:r>
      </w:ins>
    </w:p>
    <w:p w14:paraId="0C58F266" w14:textId="05AB8C55" w:rsidR="000913F2" w:rsidRDefault="000913F2" w:rsidP="00F14170">
      <w:pPr>
        <w:pStyle w:val="af2"/>
        <w:numPr>
          <w:ilvl w:val="0"/>
          <w:numId w:val="35"/>
        </w:numPr>
        <w:rPr>
          <w:ins w:id="485" w:author="OPPO-1" w:date="2024-04-03T17:15:00Z"/>
          <w:lang w:eastAsia="zh-CN"/>
        </w:rPr>
      </w:pPr>
      <w:ins w:id="486" w:author="OPPO-1" w:date="2024-04-03T17:15:00Z">
        <w:r w:rsidRPr="000913F2">
          <w:rPr>
            <w:lang w:eastAsia="zh-CN"/>
          </w:rPr>
          <w:lastRenderedPageBreak/>
          <w:t>The PDN GW sends the Modify Bearer Response to the Serving GW</w:t>
        </w:r>
        <w:r>
          <w:rPr>
            <w:lang w:eastAsia="zh-CN"/>
          </w:rPr>
          <w:t>.</w:t>
        </w:r>
      </w:ins>
    </w:p>
    <w:p w14:paraId="21334C0F" w14:textId="1FADA3E7" w:rsidR="000913F2" w:rsidRDefault="000913F2" w:rsidP="00F14170">
      <w:pPr>
        <w:pStyle w:val="af2"/>
        <w:numPr>
          <w:ilvl w:val="0"/>
          <w:numId w:val="35"/>
        </w:numPr>
        <w:rPr>
          <w:ins w:id="487" w:author="OPPO-1" w:date="2024-04-03T17:22:00Z"/>
          <w:lang w:eastAsia="zh-CN"/>
        </w:rPr>
      </w:pPr>
      <w:ins w:id="488" w:author="OPPO-1" w:date="2024-04-03T17:16:00Z">
        <w:r w:rsidRPr="000913F2">
          <w:rPr>
            <w:lang w:eastAsia="zh-CN"/>
          </w:rPr>
          <w:t>If a Modify Bearer Request message was sent at step 4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r>
          <w:rPr>
            <w:lang w:eastAsia="zh-CN"/>
          </w:rPr>
          <w:t>.</w:t>
        </w:r>
      </w:ins>
    </w:p>
    <w:p w14:paraId="6375A58A" w14:textId="223421C7" w:rsidR="000913F2" w:rsidRDefault="000913F2" w:rsidP="00F14170">
      <w:pPr>
        <w:pStyle w:val="af2"/>
        <w:numPr>
          <w:ilvl w:val="0"/>
          <w:numId w:val="35"/>
        </w:numPr>
        <w:rPr>
          <w:ins w:id="489" w:author="OPPO-1" w:date="2024-04-03T17:26:00Z"/>
          <w:lang w:eastAsia="zh-CN"/>
        </w:rPr>
      </w:pPr>
      <w:ins w:id="490" w:author="OPPO-1" w:date="2024-04-03T17:22:00Z">
        <w:r w:rsidRPr="000913F2">
          <w:rPr>
            <w:lang w:eastAsia="zh-CN"/>
          </w:rPr>
          <w:t>The MME sends Uplink data to the P-GW via the S-GW.</w:t>
        </w:r>
      </w:ins>
    </w:p>
    <w:p w14:paraId="4D6D8F08" w14:textId="682BDDE4" w:rsidR="00CA6565" w:rsidRDefault="00CA6565">
      <w:pPr>
        <w:pStyle w:val="af2"/>
        <w:numPr>
          <w:ilvl w:val="0"/>
          <w:numId w:val="35"/>
        </w:numPr>
        <w:rPr>
          <w:ins w:id="491" w:author="OPPO-1" w:date="2024-04-03T17:40:00Z"/>
          <w:lang w:eastAsia="zh-CN"/>
        </w:rPr>
      </w:pPr>
      <w:ins w:id="492" w:author="OPPO-1" w:date="2024-04-03T17:41:00Z">
        <w:r>
          <w:rPr>
            <w:lang w:eastAsia="zh-CN"/>
          </w:rPr>
          <w:t>I</w:t>
        </w:r>
        <w:r w:rsidRPr="00CA6565">
          <w:rPr>
            <w:lang w:eastAsia="zh-CN"/>
          </w:rPr>
          <w:t>f the MME is not aware of pending MT traffic and S1-U bearers are not established</w:t>
        </w:r>
      </w:ins>
      <w:ins w:id="493" w:author="OPPO-1" w:date="2024-04-03T17:40:00Z">
        <w:r w:rsidR="0085484B">
          <w:rPr>
            <w:lang w:eastAsia="zh-CN"/>
          </w:rPr>
          <w:t xml:space="preserve">, the following steps can be </w:t>
        </w:r>
        <w:r>
          <w:rPr>
            <w:lang w:eastAsia="zh-CN"/>
          </w:rPr>
          <w:t>skipped</w:t>
        </w:r>
        <w:r w:rsidR="0085484B">
          <w:rPr>
            <w:lang w:eastAsia="zh-CN"/>
          </w:rPr>
          <w:t>.</w:t>
        </w:r>
      </w:ins>
      <w:ins w:id="494" w:author="OPPO-1" w:date="2024-04-03T17:43:00Z">
        <w:r w:rsidRPr="00CA6565">
          <w:t xml:space="preserve"> </w:t>
        </w:r>
        <w:r w:rsidRPr="00CA6565">
          <w:rPr>
            <w:lang w:eastAsia="zh-CN"/>
          </w:rPr>
          <w:t xml:space="preserve">Otherwise, Downlink data may arrive at the P-GW and the P-GW sends them to the MME via the S-GW. </w:t>
        </w:r>
      </w:ins>
    </w:p>
    <w:p w14:paraId="07F3F4A1" w14:textId="63A7BD83" w:rsidR="0085484B" w:rsidRDefault="00CA6565" w:rsidP="00F14170">
      <w:pPr>
        <w:pStyle w:val="af2"/>
        <w:numPr>
          <w:ilvl w:val="0"/>
          <w:numId w:val="35"/>
        </w:numPr>
        <w:rPr>
          <w:ins w:id="495" w:author="OPPO-1" w:date="2024-04-03T17:42:00Z"/>
          <w:lang w:eastAsia="zh-CN"/>
        </w:rPr>
      </w:pPr>
      <w:ins w:id="496" w:author="OPPO-1" w:date="2024-04-03T17:41:00Z">
        <w:r w:rsidRPr="00CA6565">
          <w:rPr>
            <w:lang w:eastAsia="zh-CN"/>
          </w:rPr>
          <w:t xml:space="preserve">If Downlink data are received in step </w:t>
        </w:r>
        <w:r>
          <w:rPr>
            <w:lang w:eastAsia="zh-CN"/>
          </w:rPr>
          <w:t>9</w:t>
        </w:r>
      </w:ins>
      <w:ins w:id="497" w:author="OPPO-1" w:date="2024-04-03T17:42:00Z">
        <w:r>
          <w:rPr>
            <w:lang w:eastAsia="zh-CN"/>
          </w:rPr>
          <w:t xml:space="preserve">, </w:t>
        </w:r>
        <w:r w:rsidRPr="00CA6565">
          <w:rPr>
            <w:lang w:eastAsia="zh-CN"/>
          </w:rPr>
          <w:t>the MME encrypts and integrity protects the Downlink data</w:t>
        </w:r>
      </w:ins>
      <w:ins w:id="498" w:author="OPPO-1" w:date="2024-04-03T17:48:00Z">
        <w:r>
          <w:rPr>
            <w:lang w:eastAsia="zh-CN"/>
          </w:rPr>
          <w:t xml:space="preserve">, and store the DL data </w:t>
        </w:r>
        <w:r w:rsidRPr="00CA6565">
          <w:rPr>
            <w:lang w:eastAsia="zh-CN"/>
          </w:rPr>
          <w:t xml:space="preserve">until the </w:t>
        </w:r>
      </w:ins>
      <w:ins w:id="499" w:author="OPPO-1" w:date="2024-04-03T17:49:00Z">
        <w:r>
          <w:rPr>
            <w:lang w:eastAsia="zh-CN"/>
          </w:rPr>
          <w:t>service</w:t>
        </w:r>
      </w:ins>
      <w:ins w:id="500" w:author="OPPO-1" w:date="2024-04-03T17:48:00Z">
        <w:r w:rsidRPr="00CA6565">
          <w:rPr>
            <w:lang w:eastAsia="zh-CN"/>
          </w:rPr>
          <w:t xml:space="preserve"> link is available.</w:t>
        </w:r>
      </w:ins>
    </w:p>
    <w:p w14:paraId="00F2B9DB" w14:textId="357578EE" w:rsidR="00CA6565" w:rsidRDefault="00CA6565" w:rsidP="00F14170">
      <w:pPr>
        <w:pStyle w:val="af2"/>
        <w:numPr>
          <w:ilvl w:val="0"/>
          <w:numId w:val="35"/>
        </w:numPr>
        <w:rPr>
          <w:ins w:id="501" w:author="OPPO-1" w:date="2024-04-03T17:53:00Z"/>
          <w:lang w:eastAsia="zh-CN"/>
        </w:rPr>
      </w:pPr>
      <w:ins w:id="502" w:author="OPPO-1" w:date="2024-04-03T17:49:00Z">
        <w:r>
          <w:rPr>
            <w:lang w:eastAsia="zh-CN"/>
          </w:rPr>
          <w:t>If the service link is available</w:t>
        </w:r>
      </w:ins>
      <w:ins w:id="503" w:author="OPPO-1" w:date="2024-04-03T17:52:00Z">
        <w:r w:rsidR="00D72B35">
          <w:rPr>
            <w:lang w:eastAsia="zh-CN"/>
          </w:rPr>
          <w:t xml:space="preserve">, the MME </w:t>
        </w:r>
        <w:r w:rsidR="00D72B35" w:rsidRPr="00D72B35">
          <w:rPr>
            <w:lang w:eastAsia="zh-CN"/>
          </w:rPr>
          <w:t>sends Paging message</w:t>
        </w:r>
        <w:r w:rsidR="00D72B35">
          <w:rPr>
            <w:lang w:eastAsia="zh-CN"/>
          </w:rPr>
          <w:t xml:space="preserve"> to the e</w:t>
        </w:r>
      </w:ins>
      <w:ins w:id="504" w:author="OPPO-1" w:date="2024-04-03T17:53:00Z">
        <w:r w:rsidR="00D72B35">
          <w:rPr>
            <w:lang w:eastAsia="zh-CN"/>
          </w:rPr>
          <w:t>NB, and the UE is paged by the eNB.</w:t>
        </w:r>
      </w:ins>
    </w:p>
    <w:p w14:paraId="43E17425" w14:textId="77777777" w:rsidR="00D72B35" w:rsidRDefault="00D72B35" w:rsidP="00F14170">
      <w:pPr>
        <w:pStyle w:val="af2"/>
        <w:numPr>
          <w:ilvl w:val="0"/>
          <w:numId w:val="35"/>
        </w:numPr>
        <w:rPr>
          <w:ins w:id="505" w:author="OPPO-1" w:date="2024-04-03T17:56:00Z"/>
          <w:lang w:eastAsia="zh-CN"/>
        </w:rPr>
      </w:pPr>
      <w:ins w:id="506" w:author="OPPO-1" w:date="2024-04-03T17:55:00Z">
        <w:r>
          <w:rPr>
            <w:lang w:eastAsia="zh-CN"/>
          </w:rPr>
          <w:t xml:space="preserve">RRC connection </w:t>
        </w:r>
      </w:ins>
      <w:ins w:id="507" w:author="OPPO-1" w:date="2024-04-03T17:56:00Z">
        <w:r>
          <w:rPr>
            <w:lang w:eastAsia="zh-CN"/>
          </w:rPr>
          <w:t xml:space="preserve">is </w:t>
        </w:r>
      </w:ins>
      <w:ins w:id="508" w:author="OPPO-1" w:date="2024-04-03T17:55:00Z">
        <w:r>
          <w:rPr>
            <w:lang w:eastAsia="zh-CN"/>
          </w:rPr>
          <w:t>establis</w:t>
        </w:r>
      </w:ins>
      <w:ins w:id="509" w:author="OPPO-1" w:date="2024-04-03T17:56:00Z">
        <w:r>
          <w:rPr>
            <w:lang w:eastAsia="zh-CN"/>
          </w:rPr>
          <w:t>hed.</w:t>
        </w:r>
      </w:ins>
    </w:p>
    <w:p w14:paraId="76AD1CAC" w14:textId="08F3C24B" w:rsidR="00D72B35" w:rsidRDefault="00E554B4" w:rsidP="00F14170">
      <w:pPr>
        <w:pStyle w:val="af2"/>
        <w:numPr>
          <w:ilvl w:val="0"/>
          <w:numId w:val="35"/>
        </w:numPr>
        <w:rPr>
          <w:ins w:id="510" w:author="OPPO-1" w:date="2024-04-03T18:27:00Z"/>
          <w:lang w:eastAsia="zh-CN"/>
        </w:rPr>
      </w:pPr>
      <w:ins w:id="511" w:author="OPPO-1" w:date="2024-04-03T18:27:00Z">
        <w:r>
          <w:rPr>
            <w:lang w:eastAsia="zh-CN"/>
          </w:rPr>
          <w:t>T</w:t>
        </w:r>
        <w:r w:rsidRPr="00E554B4">
          <w:rPr>
            <w:lang w:eastAsia="zh-CN"/>
          </w:rPr>
          <w:t>he UE sends Control Plane Service Request NAS message over RRC Connection request and S1-AP initial message</w:t>
        </w:r>
        <w:r w:rsidR="002F2F7F">
          <w:rPr>
            <w:lang w:eastAsia="zh-CN"/>
          </w:rPr>
          <w:t>.</w:t>
        </w:r>
      </w:ins>
    </w:p>
    <w:p w14:paraId="0A716FE5" w14:textId="7B24A923" w:rsidR="002F2F7F" w:rsidRDefault="002F2F7F" w:rsidP="00F14170">
      <w:pPr>
        <w:pStyle w:val="af2"/>
        <w:numPr>
          <w:ilvl w:val="0"/>
          <w:numId w:val="35"/>
        </w:numPr>
        <w:rPr>
          <w:ins w:id="512" w:author="OPPO-1" w:date="2024-04-03T18:35:00Z"/>
          <w:lang w:eastAsia="zh-CN"/>
        </w:rPr>
      </w:pPr>
      <w:ins w:id="513" w:author="OPPO-1" w:date="2024-04-03T18:34:00Z">
        <w:r w:rsidRPr="002F2F7F">
          <w:rPr>
            <w:lang w:eastAsia="zh-CN"/>
          </w:rPr>
          <w:t xml:space="preserve">Downlink data are encapsulated in a NAS PDU and sent to the </w:t>
        </w:r>
        <w:proofErr w:type="spellStart"/>
        <w:r w:rsidRPr="002F2F7F">
          <w:rPr>
            <w:lang w:eastAsia="zh-CN"/>
          </w:rPr>
          <w:t>eNodeB</w:t>
        </w:r>
        <w:proofErr w:type="spellEnd"/>
        <w:r w:rsidRPr="002F2F7F">
          <w:rPr>
            <w:lang w:eastAsia="zh-CN"/>
          </w:rPr>
          <w:t xml:space="preserve"> in a S1-AP Downlink NAS Message</w:t>
        </w:r>
        <w:r>
          <w:rPr>
            <w:lang w:eastAsia="zh-CN"/>
          </w:rPr>
          <w:t>.</w:t>
        </w:r>
      </w:ins>
    </w:p>
    <w:p w14:paraId="487995FB" w14:textId="649836FB" w:rsidR="002F2F7F" w:rsidRPr="001D4CD3" w:rsidRDefault="002F2F7F">
      <w:pPr>
        <w:pStyle w:val="af2"/>
        <w:numPr>
          <w:ilvl w:val="0"/>
          <w:numId w:val="35"/>
        </w:numPr>
        <w:rPr>
          <w:ins w:id="514" w:author="OPPO-1" w:date="2024-04-02T11:48:00Z"/>
          <w:lang w:eastAsia="zh-CN"/>
        </w:rPr>
        <w:pPrChange w:id="515" w:author="OPPO-1" w:date="2024-04-03T15:37:00Z">
          <w:pPr>
            <w:keepNext/>
            <w:keepLines/>
            <w:spacing w:before="120"/>
            <w:ind w:left="1134" w:hanging="1134"/>
            <w:textAlignment w:val="auto"/>
            <w:outlineLvl w:val="2"/>
          </w:pPr>
        </w:pPrChange>
      </w:pPr>
      <w:ins w:id="516" w:author="OPPO-1" w:date="2024-04-03T18:35:00Z">
        <w:r w:rsidRPr="002F2F7F">
          <w:rPr>
            <w:lang w:eastAsia="zh-CN"/>
          </w:rPr>
          <w:t xml:space="preserve">The eNB sends </w:t>
        </w:r>
      </w:ins>
      <w:ins w:id="517" w:author="OPPO-1" w:date="2024-04-05T00:00:00Z">
        <w:r w:rsidR="00AF26AD" w:rsidRPr="002F2F7F">
          <w:rPr>
            <w:lang w:eastAsia="zh-CN"/>
          </w:rPr>
          <w:t>an</w:t>
        </w:r>
      </w:ins>
      <w:ins w:id="518" w:author="OPPO-1" w:date="2024-04-03T18:35:00Z">
        <w:r w:rsidRPr="002F2F7F">
          <w:rPr>
            <w:lang w:eastAsia="zh-CN"/>
          </w:rPr>
          <w:t xml:space="preserve"> RRC Downlink data message including the Downlink data encapsulated in NAS PDU</w:t>
        </w:r>
        <w:r>
          <w:rPr>
            <w:lang w:eastAsia="zh-CN"/>
          </w:rPr>
          <w:t xml:space="preserve"> to UE.</w:t>
        </w:r>
      </w:ins>
    </w:p>
    <w:p w14:paraId="70929CAD" w14:textId="0B2A6B41" w:rsidR="00832140" w:rsidRPr="003128B2" w:rsidRDefault="00832140" w:rsidP="00832140">
      <w:pPr>
        <w:pStyle w:val="4"/>
        <w:rPr>
          <w:ins w:id="519" w:author="OPPO-1" w:date="2024-04-02T21:36:00Z"/>
          <w:lang w:eastAsia="en-US"/>
        </w:rPr>
      </w:pPr>
      <w:ins w:id="520" w:author="OPPO-1" w:date="2024-04-02T21:36:00Z">
        <w:r w:rsidRPr="003128B2">
          <w:t>6.18.2.</w:t>
        </w:r>
      </w:ins>
      <w:ins w:id="521" w:author="OPPO-1" w:date="2024-04-05T00:00:00Z">
        <w:r w:rsidR="00AF26AD">
          <w:t>4</w:t>
        </w:r>
      </w:ins>
      <w:ins w:id="522" w:author="OPPO-1" w:date="2024-04-02T21:36:00Z">
        <w:r w:rsidRPr="00BA5FC4">
          <w:rPr>
            <w:lang w:eastAsia="en-US"/>
          </w:rPr>
          <w:tab/>
          <w:t>Procedure</w:t>
        </w:r>
        <w:r>
          <w:rPr>
            <w:lang w:eastAsia="en-US"/>
          </w:rPr>
          <w:t xml:space="preserve"> for </w:t>
        </w:r>
        <w:r w:rsidRPr="00A1370C">
          <w:rPr>
            <w:lang w:eastAsia="en-US"/>
          </w:rPr>
          <w:t>M</w:t>
        </w:r>
        <w:r>
          <w:rPr>
            <w:lang w:eastAsia="en-US"/>
          </w:rPr>
          <w:t>T</w:t>
        </w:r>
        <w:r w:rsidRPr="00A1370C">
          <w:rPr>
            <w:lang w:eastAsia="en-US"/>
          </w:rPr>
          <w:t xml:space="preserve"> Data Transport in Control Plane </w:t>
        </w:r>
        <w:proofErr w:type="spellStart"/>
        <w:r w:rsidRPr="00A1370C">
          <w:rPr>
            <w:lang w:eastAsia="en-US"/>
          </w:rPr>
          <w:t>CIoT</w:t>
        </w:r>
        <w:proofErr w:type="spellEnd"/>
        <w:r w:rsidRPr="00A1370C">
          <w:rPr>
            <w:lang w:eastAsia="en-US"/>
          </w:rPr>
          <w:t xml:space="preserve"> EPS Optimisation</w:t>
        </w:r>
        <w:r>
          <w:rPr>
            <w:lang w:eastAsia="en-US"/>
          </w:rPr>
          <w:t xml:space="preserve"> </w:t>
        </w:r>
      </w:ins>
      <w:ins w:id="523" w:author="OPPO-1" w:date="2024-04-03T15:35:00Z">
        <w:r w:rsidR="006E694F" w:rsidRPr="006E694F">
          <w:rPr>
            <w:lang w:eastAsia="en-US"/>
          </w:rPr>
          <w:t>under S&amp;F Satellite Operation</w:t>
        </w:r>
      </w:ins>
    </w:p>
    <w:p w14:paraId="439192AE" w14:textId="2EB772A4" w:rsidR="00832140" w:rsidRPr="00BA5FC4" w:rsidRDefault="00832140" w:rsidP="00832140">
      <w:pPr>
        <w:textAlignment w:val="auto"/>
        <w:rPr>
          <w:ins w:id="524" w:author="OPPO-1" w:date="2024-04-02T21:36:00Z"/>
          <w:rFonts w:eastAsia="Times New Roman"/>
          <w:color w:val="auto"/>
          <w:lang w:val="en-CA" w:eastAsia="en-US"/>
        </w:rPr>
      </w:pPr>
      <w:ins w:id="525" w:author="OPPO-1" w:date="2024-04-02T21:36:00Z">
        <w:r w:rsidRPr="00BA5FC4">
          <w:rPr>
            <w:rFonts w:eastAsia="Times New Roman"/>
            <w:color w:val="auto"/>
            <w:lang w:val="en-CA" w:eastAsia="en-US"/>
          </w:rPr>
          <w:t xml:space="preserve">The procedure for </w:t>
        </w:r>
      </w:ins>
      <w:bookmarkStart w:id="526" w:name="_Hlk163050993"/>
      <w:ins w:id="527" w:author="OPPO-1" w:date="2024-04-02T21:37:00Z">
        <w:r w:rsidR="000D789E">
          <w:rPr>
            <w:rFonts w:eastAsia="Times New Roman"/>
            <w:color w:val="auto"/>
            <w:lang w:val="en-CA" w:eastAsia="en-US"/>
          </w:rPr>
          <w:t xml:space="preserve">MT </w:t>
        </w:r>
      </w:ins>
      <w:ins w:id="528" w:author="OPPO-1" w:date="2024-04-02T21:36:00Z">
        <w:r w:rsidRPr="003967FB">
          <w:rPr>
            <w:rFonts w:eastAsia="Times New Roman"/>
            <w:color w:val="auto"/>
            <w:lang w:val="en-CA" w:eastAsia="en-US"/>
          </w:rPr>
          <w:t xml:space="preserve">data </w:t>
        </w:r>
      </w:ins>
      <w:ins w:id="529" w:author="OPPO-1" w:date="2024-04-03T15:32:00Z">
        <w:r w:rsidR="006E694F">
          <w:rPr>
            <w:rFonts w:eastAsia="Times New Roman"/>
            <w:color w:val="auto"/>
            <w:lang w:val="en-CA" w:eastAsia="en-US"/>
          </w:rPr>
          <w:t>t</w:t>
        </w:r>
        <w:r w:rsidR="006E694F" w:rsidRPr="006E694F">
          <w:rPr>
            <w:rFonts w:eastAsia="Times New Roman"/>
            <w:color w:val="auto"/>
            <w:lang w:val="en-CA" w:eastAsia="en-US"/>
          </w:rPr>
          <w:t xml:space="preserve">ransport in Control Plane </w:t>
        </w:r>
        <w:proofErr w:type="spellStart"/>
        <w:r w:rsidR="006E694F" w:rsidRPr="006E694F">
          <w:rPr>
            <w:rFonts w:eastAsia="Times New Roman"/>
            <w:color w:val="auto"/>
            <w:lang w:val="en-CA" w:eastAsia="en-US"/>
          </w:rPr>
          <w:t>CIoT</w:t>
        </w:r>
        <w:proofErr w:type="spellEnd"/>
        <w:r w:rsidR="006E694F" w:rsidRPr="006E694F">
          <w:rPr>
            <w:rFonts w:eastAsia="Times New Roman"/>
            <w:color w:val="auto"/>
            <w:lang w:val="en-CA" w:eastAsia="en-US"/>
          </w:rPr>
          <w:t xml:space="preserve"> EPS Optimisation</w:t>
        </w:r>
      </w:ins>
      <w:ins w:id="530" w:author="OPPO-1" w:date="2024-04-03T15:35:00Z">
        <w:r w:rsidR="006E694F">
          <w:rPr>
            <w:rFonts w:eastAsia="Times New Roman"/>
            <w:color w:val="auto"/>
            <w:lang w:val="en-CA" w:eastAsia="en-US"/>
          </w:rPr>
          <w:t xml:space="preserve"> </w:t>
        </w:r>
        <w:r w:rsidR="006E694F" w:rsidRPr="006E694F">
          <w:rPr>
            <w:rFonts w:eastAsia="Times New Roman"/>
            <w:color w:val="auto"/>
            <w:lang w:val="en-CA" w:eastAsia="en-US"/>
          </w:rPr>
          <w:t>under S&amp;F Satellite Operation</w:t>
        </w:r>
      </w:ins>
      <w:bookmarkEnd w:id="526"/>
      <w:ins w:id="531" w:author="OPPO-1" w:date="2024-04-02T21:36:00Z">
        <w:r w:rsidRPr="003967FB">
          <w:rPr>
            <w:rFonts w:eastAsia="Times New Roman"/>
            <w:color w:val="auto"/>
            <w:lang w:val="en-CA" w:eastAsia="en-US"/>
          </w:rPr>
          <w:t xml:space="preserve"> </w:t>
        </w:r>
        <w:r w:rsidRPr="00BA5FC4">
          <w:rPr>
            <w:rFonts w:eastAsia="Times New Roman"/>
            <w:color w:val="auto"/>
            <w:lang w:val="en-CA" w:eastAsia="en-US"/>
          </w:rPr>
          <w:t>is shown in the Figure 6.18.2-</w:t>
        </w:r>
      </w:ins>
      <w:ins w:id="532" w:author="OPPO-1" w:date="2024-04-04T16:33:00Z">
        <w:r w:rsidR="00D74C7E">
          <w:rPr>
            <w:rFonts w:eastAsia="Times New Roman"/>
            <w:color w:val="auto"/>
            <w:lang w:val="en-CA" w:eastAsia="en-US"/>
          </w:rPr>
          <w:t>4</w:t>
        </w:r>
      </w:ins>
      <w:ins w:id="533" w:author="OPPO-1" w:date="2024-04-03T15:32:00Z">
        <w:r w:rsidR="006E694F">
          <w:rPr>
            <w:rFonts w:eastAsia="Times New Roman"/>
            <w:color w:val="auto"/>
            <w:lang w:val="en-CA" w:eastAsia="en-US"/>
          </w:rPr>
          <w:t>:</w:t>
        </w:r>
      </w:ins>
    </w:p>
    <w:bookmarkStart w:id="534" w:name="_MON_1773599116"/>
    <w:bookmarkEnd w:id="534"/>
    <w:p w14:paraId="0302A352" w14:textId="311955BE" w:rsidR="00832140" w:rsidRDefault="00263270">
      <w:pPr>
        <w:rPr>
          <w:ins w:id="535" w:author="OPPO-1" w:date="2024-04-02T22:02:00Z"/>
          <w:lang w:eastAsia="en-GB"/>
        </w:rPr>
        <w:pPrChange w:id="536" w:author="OPPO-1" w:date="2024-04-03T18:51:00Z">
          <w:pPr>
            <w:keepNext/>
            <w:keepLines/>
            <w:spacing w:before="120"/>
            <w:ind w:left="1134" w:hanging="1134"/>
            <w:jc w:val="center"/>
            <w:textAlignment w:val="auto"/>
            <w:outlineLvl w:val="2"/>
          </w:pPr>
        </w:pPrChange>
      </w:pPr>
      <w:ins w:id="537" w:author="OPPO-1" w:date="2024-04-02T21:38:00Z">
        <w:r w:rsidRPr="0099282F">
          <w:rPr>
            <w:lang w:eastAsia="en-GB"/>
          </w:rPr>
          <w:object w:dxaOrig="16690" w:dyaOrig="8760" w14:anchorId="4D1163CB">
            <v:shape id="_x0000_i1029" type="#_x0000_t75" style="width:433.9pt;height:228pt" o:ole="">
              <v:imagedata r:id="rId19" o:title=""/>
            </v:shape>
            <o:OLEObject Type="Embed" ProgID="Visio.Drawing.15" ShapeID="_x0000_i1029" DrawAspect="Content" ObjectID="_1774859906" r:id="rId20"/>
          </w:object>
        </w:r>
      </w:ins>
    </w:p>
    <w:p w14:paraId="47D23224" w14:textId="1C5B6DA8" w:rsidR="001D4CD3" w:rsidRPr="00BA5FC4" w:rsidRDefault="001D4CD3" w:rsidP="001D4CD3">
      <w:pPr>
        <w:keepLines/>
        <w:spacing w:after="240"/>
        <w:jc w:val="center"/>
        <w:textAlignment w:val="auto"/>
        <w:rPr>
          <w:ins w:id="538" w:author="OPPO-1" w:date="2024-04-02T22:02:00Z"/>
          <w:rFonts w:ascii="Arial" w:eastAsia="Times New Roman" w:hAnsi="Arial"/>
          <w:b/>
          <w:color w:val="auto"/>
          <w:lang w:eastAsia="en-GB"/>
        </w:rPr>
      </w:pPr>
      <w:ins w:id="539" w:author="OPPO-1" w:date="2024-04-02T22:02:00Z">
        <w:r w:rsidRPr="00BA5FC4">
          <w:rPr>
            <w:rFonts w:ascii="Arial" w:eastAsia="Times New Roman" w:hAnsi="Arial"/>
            <w:b/>
            <w:color w:val="auto"/>
            <w:lang w:eastAsia="en-GB"/>
          </w:rPr>
          <w:t>Figure 6.18.2-</w:t>
        </w:r>
      </w:ins>
      <w:ins w:id="540" w:author="OPPO-1" w:date="2024-04-04T16:33:00Z">
        <w:r w:rsidR="00D74C7E">
          <w:rPr>
            <w:rFonts w:ascii="Arial" w:eastAsia="Times New Roman" w:hAnsi="Arial"/>
            <w:b/>
            <w:color w:val="auto"/>
            <w:lang w:eastAsia="en-GB"/>
          </w:rPr>
          <w:t>4</w:t>
        </w:r>
      </w:ins>
      <w:ins w:id="541" w:author="OPPO-1" w:date="2024-04-02T22:02:00Z">
        <w:r w:rsidRPr="00BA5FC4">
          <w:rPr>
            <w:rFonts w:ascii="Arial" w:eastAsia="Times New Roman" w:hAnsi="Arial"/>
            <w:b/>
            <w:color w:val="auto"/>
            <w:lang w:eastAsia="en-GB"/>
          </w:rPr>
          <w:t xml:space="preserve">: </w:t>
        </w:r>
      </w:ins>
      <w:ins w:id="542" w:author="OPPO-1" w:date="2024-04-03T15:36:00Z">
        <w:r w:rsidR="006E694F" w:rsidRPr="006E694F">
          <w:rPr>
            <w:rFonts w:ascii="Arial" w:eastAsia="Times New Roman" w:hAnsi="Arial"/>
            <w:b/>
            <w:color w:val="auto"/>
            <w:lang w:eastAsia="en-GB"/>
          </w:rPr>
          <w:t xml:space="preserve">MT data transport in Control Plane </w:t>
        </w:r>
        <w:proofErr w:type="spellStart"/>
        <w:r w:rsidR="006E694F" w:rsidRPr="006E694F">
          <w:rPr>
            <w:rFonts w:ascii="Arial" w:eastAsia="Times New Roman" w:hAnsi="Arial"/>
            <w:b/>
            <w:color w:val="auto"/>
            <w:lang w:eastAsia="en-GB"/>
          </w:rPr>
          <w:t>CIoT</w:t>
        </w:r>
        <w:proofErr w:type="spellEnd"/>
        <w:r w:rsidR="006E694F" w:rsidRPr="006E694F">
          <w:rPr>
            <w:rFonts w:ascii="Arial" w:eastAsia="Times New Roman" w:hAnsi="Arial"/>
            <w:b/>
            <w:color w:val="auto"/>
            <w:lang w:eastAsia="en-GB"/>
          </w:rPr>
          <w:t xml:space="preserve"> EPS Optimisation under S&amp;F Satellite Operation</w:t>
        </w:r>
      </w:ins>
    </w:p>
    <w:p w14:paraId="4524B76C" w14:textId="0C8120CE" w:rsidR="001D4CD3" w:rsidRDefault="00C9178E" w:rsidP="00685F37">
      <w:pPr>
        <w:pStyle w:val="af2"/>
        <w:numPr>
          <w:ilvl w:val="0"/>
          <w:numId w:val="37"/>
        </w:numPr>
        <w:rPr>
          <w:ins w:id="543" w:author="OPPO-1" w:date="2024-04-03T18:38:00Z"/>
          <w:lang w:eastAsia="en-GB"/>
        </w:rPr>
      </w:pPr>
      <w:ins w:id="544" w:author="OPPO-1" w:date="2024-04-03T18:38:00Z">
        <w:r w:rsidRPr="00C9178E">
          <w:rPr>
            <w:lang w:eastAsia="en-GB"/>
          </w:rPr>
          <w:t>The UE is EPS attached and in ECM-Idle mode.</w:t>
        </w:r>
      </w:ins>
    </w:p>
    <w:p w14:paraId="50D43CA7" w14:textId="21CD78AE" w:rsidR="00C9178E" w:rsidRDefault="00C9178E" w:rsidP="00685F37">
      <w:pPr>
        <w:pStyle w:val="af2"/>
        <w:numPr>
          <w:ilvl w:val="0"/>
          <w:numId w:val="37"/>
        </w:numPr>
        <w:rPr>
          <w:ins w:id="545" w:author="OPPO-1" w:date="2024-04-03T18:40:00Z"/>
          <w:lang w:eastAsia="en-GB"/>
        </w:rPr>
      </w:pPr>
      <w:ins w:id="546" w:author="OPPO-1" w:date="2024-04-03T18:39:00Z">
        <w:r>
          <w:rPr>
            <w:lang w:eastAsia="en-GB"/>
          </w:rPr>
          <w:t>T</w:t>
        </w:r>
        <w:r w:rsidRPr="00C9178E">
          <w:rPr>
            <w:lang w:eastAsia="en-GB"/>
          </w:rPr>
          <w:t>he S-GW receives downlink data</w:t>
        </w:r>
      </w:ins>
      <w:ins w:id="547" w:author="OPPO-1" w:date="2024-04-03T18:41:00Z">
        <w:r>
          <w:rPr>
            <w:lang w:eastAsia="en-GB"/>
          </w:rPr>
          <w:t xml:space="preserve"> </w:t>
        </w:r>
      </w:ins>
      <w:ins w:id="548" w:author="OPPO-1" w:date="2024-04-03T18:39:00Z">
        <w:r w:rsidRPr="00C9178E">
          <w:rPr>
            <w:lang w:eastAsia="en-GB"/>
          </w:rPr>
          <w:t>for a UE</w:t>
        </w:r>
      </w:ins>
      <w:ins w:id="549" w:author="OPPO-1" w:date="2024-04-03T18:40:00Z">
        <w:r>
          <w:rPr>
            <w:lang w:eastAsia="en-GB"/>
          </w:rPr>
          <w:t>.</w:t>
        </w:r>
      </w:ins>
    </w:p>
    <w:p w14:paraId="42D3DA59" w14:textId="2B227473" w:rsidR="00C9178E" w:rsidRDefault="00C9178E" w:rsidP="00685F37">
      <w:pPr>
        <w:pStyle w:val="af2"/>
        <w:numPr>
          <w:ilvl w:val="0"/>
          <w:numId w:val="37"/>
        </w:numPr>
        <w:rPr>
          <w:ins w:id="550" w:author="OPPO-1" w:date="2024-04-03T18:43:00Z"/>
          <w:lang w:eastAsia="en-GB"/>
        </w:rPr>
      </w:pPr>
      <w:ins w:id="551" w:author="OPPO-1" w:date="2024-04-03T18:40:00Z">
        <w:r>
          <w:rPr>
            <w:lang w:eastAsia="en-GB"/>
          </w:rPr>
          <w:t>SGW stores the DL data</w:t>
        </w:r>
      </w:ins>
      <w:ins w:id="552" w:author="OPPO-1" w:date="2024-04-03T18:43:00Z">
        <w:r w:rsidR="00406883">
          <w:rPr>
            <w:lang w:eastAsia="en-GB"/>
          </w:rPr>
          <w:t>.</w:t>
        </w:r>
      </w:ins>
    </w:p>
    <w:p w14:paraId="21B1DD9D" w14:textId="17E9B4FA" w:rsidR="00406883" w:rsidRDefault="003E2A29" w:rsidP="003E2A29">
      <w:pPr>
        <w:pStyle w:val="af2"/>
        <w:numPr>
          <w:ilvl w:val="0"/>
          <w:numId w:val="37"/>
        </w:numPr>
        <w:rPr>
          <w:ins w:id="553" w:author="OPPO-1" w:date="2024-04-03T20:21:00Z"/>
          <w:lang w:eastAsia="en-GB"/>
        </w:rPr>
      </w:pPr>
      <w:ins w:id="554" w:author="OPPO-1" w:date="2024-04-03T18:52:00Z">
        <w:r w:rsidRPr="003E2A29">
          <w:rPr>
            <w:lang w:eastAsia="en-GB"/>
          </w:rPr>
          <w:t xml:space="preserve">If the Serving GW is buffering data in step </w:t>
        </w:r>
        <w:r>
          <w:rPr>
            <w:lang w:eastAsia="en-GB"/>
          </w:rPr>
          <w:t>2</w:t>
        </w:r>
        <w:r w:rsidRPr="003E2A29">
          <w:rPr>
            <w:lang w:eastAsia="en-GB"/>
          </w:rPr>
          <w:t>, the Serving GW sends a Downlink Data Notification message to the MME</w:t>
        </w:r>
      </w:ins>
      <w:ins w:id="555" w:author="OPPO-1" w:date="2024-04-03T18:54:00Z">
        <w:r w:rsidR="00D36CD3">
          <w:rPr>
            <w:lang w:eastAsia="en-GB"/>
          </w:rPr>
          <w:t xml:space="preserve"> to establish the </w:t>
        </w:r>
        <w:r w:rsidR="00D36CD3" w:rsidRPr="00D36CD3">
          <w:rPr>
            <w:lang w:eastAsia="en-GB"/>
          </w:rPr>
          <w:t xml:space="preserve">S11-U </w:t>
        </w:r>
      </w:ins>
      <w:ins w:id="556" w:author="OPPO-1" w:date="2024-04-03T19:51:00Z">
        <w:r w:rsidR="001A6FCB" w:rsidRPr="00D36CD3">
          <w:rPr>
            <w:lang w:eastAsia="en-GB"/>
          </w:rPr>
          <w:t>connection</w:t>
        </w:r>
        <w:r w:rsidR="001A6FCB">
          <w:rPr>
            <w:lang w:eastAsia="en-GB"/>
          </w:rPr>
          <w:t xml:space="preserve">. SGW </w:t>
        </w:r>
      </w:ins>
      <w:ins w:id="557" w:author="OPPO-1" w:date="2024-04-03T19:55:00Z">
        <w:r w:rsidR="001A6FCB">
          <w:rPr>
            <w:lang w:eastAsia="en-GB"/>
          </w:rPr>
          <w:t>can</w:t>
        </w:r>
      </w:ins>
      <w:ins w:id="558" w:author="OPPO-1" w:date="2024-04-03T19:51:00Z">
        <w:r w:rsidR="001A6FCB">
          <w:rPr>
            <w:lang w:eastAsia="en-GB"/>
          </w:rPr>
          <w:t xml:space="preserve"> send a Downlink data </w:t>
        </w:r>
      </w:ins>
      <w:ins w:id="559" w:author="OPPO-1" w:date="2024-04-03T19:52:00Z">
        <w:r w:rsidR="001A6FCB">
          <w:rPr>
            <w:lang w:eastAsia="en-GB"/>
          </w:rPr>
          <w:t>notification message to</w:t>
        </w:r>
      </w:ins>
      <w:ins w:id="560" w:author="OPPO-1" w:date="2024-04-03T19:53:00Z">
        <w:r w:rsidR="001A6FCB">
          <w:rPr>
            <w:lang w:eastAsia="en-GB"/>
          </w:rPr>
          <w:t xml:space="preserve"> </w:t>
        </w:r>
      </w:ins>
      <w:ins w:id="561" w:author="OPPO-1" w:date="2024-04-03T19:54:00Z">
        <w:r w:rsidR="001A6FCB">
          <w:rPr>
            <w:lang w:eastAsia="en-GB"/>
          </w:rPr>
          <w:t xml:space="preserve">each satellite </w:t>
        </w:r>
      </w:ins>
      <w:ins w:id="562" w:author="OPPO-1" w:date="2024-04-03T19:55:00Z">
        <w:r w:rsidR="001A6FCB">
          <w:rPr>
            <w:lang w:eastAsia="en-GB"/>
          </w:rPr>
          <w:t xml:space="preserve">when the feeder link is available. </w:t>
        </w:r>
      </w:ins>
      <w:ins w:id="563" w:author="OPPO-1" w:date="2024-04-03T19:56:00Z">
        <w:r w:rsidR="001A6FCB">
          <w:rPr>
            <w:lang w:eastAsia="en-GB"/>
          </w:rPr>
          <w:t xml:space="preserve">Based on the </w:t>
        </w:r>
      </w:ins>
      <w:ins w:id="564" w:author="OPPO-1" w:date="2024-04-03T20:03:00Z">
        <w:r w:rsidR="004212FC" w:rsidRPr="004212FC">
          <w:rPr>
            <w:lang w:eastAsia="en-GB"/>
          </w:rPr>
          <w:t>Ephemeris</w:t>
        </w:r>
      </w:ins>
      <w:ins w:id="565" w:author="OPPO-1" w:date="2024-04-03T20:04:00Z">
        <w:r w:rsidR="004212FC">
          <w:rPr>
            <w:lang w:eastAsia="en-GB"/>
          </w:rPr>
          <w:t xml:space="preserve"> and </w:t>
        </w:r>
      </w:ins>
      <w:ins w:id="566" w:author="OPPO-1" w:date="2024-04-03T20:05:00Z">
        <w:r w:rsidR="004212FC">
          <w:rPr>
            <w:lang w:eastAsia="en-GB"/>
          </w:rPr>
          <w:t xml:space="preserve">UE </w:t>
        </w:r>
      </w:ins>
      <w:ins w:id="567" w:author="OPPO-1" w:date="2024-04-03T20:08:00Z">
        <w:r w:rsidR="004212FC">
          <w:rPr>
            <w:lang w:eastAsia="en-GB"/>
          </w:rPr>
          <w:t>context</w:t>
        </w:r>
      </w:ins>
      <w:ins w:id="568" w:author="OPPO-1" w:date="2024-04-03T20:18:00Z">
        <w:r w:rsidR="00FF6E99">
          <w:rPr>
            <w:lang w:eastAsia="en-GB"/>
          </w:rPr>
          <w:t xml:space="preserve"> (e.g. </w:t>
        </w:r>
        <w:bookmarkStart w:id="569" w:name="_Hlk163141130"/>
        <w:r w:rsidR="00FF6E99" w:rsidRPr="00FF6E99">
          <w:rPr>
            <w:lang w:eastAsia="en-GB"/>
          </w:rPr>
          <w:t>the current Tracking Area List</w:t>
        </w:r>
        <w:bookmarkEnd w:id="569"/>
        <w:r w:rsidR="00FF6E99">
          <w:rPr>
            <w:lang w:eastAsia="en-GB"/>
          </w:rPr>
          <w:t>)</w:t>
        </w:r>
      </w:ins>
      <w:ins w:id="570" w:author="OPPO-1" w:date="2024-04-03T20:08:00Z">
        <w:r w:rsidR="004212FC">
          <w:rPr>
            <w:lang w:eastAsia="en-GB"/>
          </w:rPr>
          <w:t>, MME determine</w:t>
        </w:r>
      </w:ins>
      <w:ins w:id="571" w:author="OPPO-1" w:date="2024-04-03T20:10:00Z">
        <w:r w:rsidR="004212FC">
          <w:rPr>
            <w:lang w:eastAsia="en-GB"/>
          </w:rPr>
          <w:t>s</w:t>
        </w:r>
      </w:ins>
      <w:ins w:id="572" w:author="OPPO-1" w:date="2024-04-03T20:08:00Z">
        <w:r w:rsidR="004212FC">
          <w:rPr>
            <w:lang w:eastAsia="en-GB"/>
          </w:rPr>
          <w:t xml:space="preserve"> whether</w:t>
        </w:r>
      </w:ins>
      <w:ins w:id="573" w:author="OPPO-1" w:date="2024-04-03T20:09:00Z">
        <w:r w:rsidR="004212FC">
          <w:rPr>
            <w:lang w:eastAsia="en-GB"/>
          </w:rPr>
          <w:t xml:space="preserve"> the UE will be </w:t>
        </w:r>
      </w:ins>
      <w:ins w:id="574" w:author="OPPO-1" w:date="2024-04-03T20:15:00Z">
        <w:r w:rsidR="00FF6E99">
          <w:rPr>
            <w:lang w:eastAsia="en-GB"/>
          </w:rPr>
          <w:t>reachable. If the satellite will cover</w:t>
        </w:r>
      </w:ins>
      <w:ins w:id="575" w:author="OPPO-1" w:date="2024-04-03T20:18:00Z">
        <w:r w:rsidR="00FF6E99">
          <w:rPr>
            <w:lang w:eastAsia="en-GB"/>
          </w:rPr>
          <w:t xml:space="preserve"> </w:t>
        </w:r>
      </w:ins>
      <w:ins w:id="576" w:author="OPPO-1" w:date="2024-04-03T20:19:00Z">
        <w:r w:rsidR="00FF6E99">
          <w:rPr>
            <w:lang w:eastAsia="en-GB"/>
          </w:rPr>
          <w:t>UE’s current Tracking Area List, MME response</w:t>
        </w:r>
      </w:ins>
      <w:ins w:id="577" w:author="OPPO-1" w:date="2024-04-03T20:20:00Z">
        <w:r w:rsidR="00FF6E99">
          <w:rPr>
            <w:lang w:eastAsia="en-GB"/>
          </w:rPr>
          <w:t>s</w:t>
        </w:r>
      </w:ins>
      <w:ins w:id="578" w:author="OPPO-1" w:date="2024-04-03T20:15:00Z">
        <w:r w:rsidR="00FF6E99">
          <w:rPr>
            <w:lang w:eastAsia="en-GB"/>
          </w:rPr>
          <w:t xml:space="preserve"> </w:t>
        </w:r>
      </w:ins>
      <w:ins w:id="579" w:author="OPPO-1" w:date="2024-04-03T20:20:00Z">
        <w:r w:rsidR="00FF6E99" w:rsidRPr="00FF6E99">
          <w:rPr>
            <w:lang w:eastAsia="en-GB"/>
          </w:rPr>
          <w:t xml:space="preserve">to the SGW with </w:t>
        </w:r>
        <w:bookmarkStart w:id="580" w:name="_Hlk163068235"/>
        <w:r w:rsidR="00FF6E99" w:rsidRPr="00FF6E99">
          <w:rPr>
            <w:lang w:eastAsia="en-GB"/>
          </w:rPr>
          <w:t>a Downlink Data Notification Ack message</w:t>
        </w:r>
        <w:bookmarkEnd w:id="580"/>
        <w:r w:rsidR="00FF6E99">
          <w:rPr>
            <w:lang w:eastAsia="en-GB"/>
          </w:rPr>
          <w:t>. Otherwise</w:t>
        </w:r>
      </w:ins>
      <w:ins w:id="581" w:author="OPPO-1" w:date="2024-04-03T20:21:00Z">
        <w:r w:rsidR="00FF6E99">
          <w:rPr>
            <w:lang w:eastAsia="en-GB"/>
          </w:rPr>
          <w:t xml:space="preserve">, a NACK message will be sent to SGW. </w:t>
        </w:r>
      </w:ins>
    </w:p>
    <w:p w14:paraId="7D899FB8" w14:textId="2EF74ECD" w:rsidR="00FF6E99" w:rsidRDefault="00DB27D4">
      <w:pPr>
        <w:pStyle w:val="af2"/>
        <w:numPr>
          <w:ilvl w:val="0"/>
          <w:numId w:val="37"/>
        </w:numPr>
        <w:rPr>
          <w:ins w:id="582" w:author="OPPO-1" w:date="2024-04-02T22:01:00Z"/>
          <w:lang w:eastAsia="en-GB"/>
        </w:rPr>
        <w:pPrChange w:id="583" w:author="OPPO-1" w:date="2024-04-03T18:52:00Z">
          <w:pPr>
            <w:keepNext/>
            <w:keepLines/>
            <w:spacing w:before="120"/>
            <w:ind w:left="1134" w:hanging="1134"/>
            <w:textAlignment w:val="auto"/>
            <w:outlineLvl w:val="2"/>
          </w:pPr>
        </w:pPrChange>
      </w:pPr>
      <w:ins w:id="584" w:author="OPPO-1" w:date="2024-04-03T20:23:00Z">
        <w:r>
          <w:rPr>
            <w:lang w:eastAsia="en-GB"/>
          </w:rPr>
          <w:t>If the MME determines the UE will be reachable</w:t>
        </w:r>
      </w:ins>
      <w:ins w:id="585" w:author="OPPO-1" w:date="2024-04-03T20:31:00Z">
        <w:r>
          <w:rPr>
            <w:lang w:eastAsia="en-GB"/>
          </w:rPr>
          <w:t>,</w:t>
        </w:r>
      </w:ins>
      <w:ins w:id="586" w:author="OPPO-1" w:date="2024-04-03T20:32:00Z">
        <w:r>
          <w:rPr>
            <w:lang w:eastAsia="en-GB"/>
          </w:rPr>
          <w:t xml:space="preserve"> Ste</w:t>
        </w:r>
        <w:r w:rsidR="00FA0D27">
          <w:rPr>
            <w:lang w:eastAsia="en-GB"/>
          </w:rPr>
          <w:t xml:space="preserve">p 4-15 </w:t>
        </w:r>
      </w:ins>
      <w:ins w:id="587" w:author="OPPO-1" w:date="2024-04-03T20:33:00Z">
        <w:r w:rsidR="00FA0D27">
          <w:rPr>
            <w:lang w:eastAsia="en-GB"/>
          </w:rPr>
          <w:t>of</w:t>
        </w:r>
      </w:ins>
      <w:ins w:id="588" w:author="OPPO-1" w:date="2024-04-03T20:35:00Z">
        <w:r w:rsidR="00FA0D27">
          <w:rPr>
            <w:lang w:eastAsia="en-GB"/>
          </w:rPr>
          <w:t xml:space="preserve"> Figure 6</w:t>
        </w:r>
      </w:ins>
      <w:ins w:id="589" w:author="OPPO-1" w:date="2024-04-03T20:36:00Z">
        <w:r w:rsidR="00FA0D27">
          <w:rPr>
            <w:lang w:eastAsia="en-GB"/>
          </w:rPr>
          <w:t>.18.2</w:t>
        </w:r>
      </w:ins>
      <w:ins w:id="590" w:author="OPPO-1" w:date="2024-04-04T16:48:00Z">
        <w:r w:rsidR="00811062">
          <w:rPr>
            <w:lang w:eastAsia="en-GB"/>
          </w:rPr>
          <w:t>-</w:t>
        </w:r>
      </w:ins>
      <w:ins w:id="591" w:author="OPPO-1" w:date="2024-04-04T16:34:00Z">
        <w:r w:rsidR="00D74C7E">
          <w:rPr>
            <w:lang w:eastAsia="en-GB"/>
          </w:rPr>
          <w:t>3</w:t>
        </w:r>
      </w:ins>
      <w:ins w:id="592" w:author="OPPO-1" w:date="2024-04-03T20:36:00Z">
        <w:r w:rsidR="00FA0D27">
          <w:rPr>
            <w:lang w:eastAsia="en-GB"/>
          </w:rPr>
          <w:t xml:space="preserve"> as described in clause 6.18.2.</w:t>
        </w:r>
      </w:ins>
      <w:ins w:id="593" w:author="OPPO-1" w:date="2024-04-05T00:00:00Z">
        <w:r w:rsidR="00AF26AD">
          <w:rPr>
            <w:lang w:eastAsia="en-GB"/>
          </w:rPr>
          <w:t>3</w:t>
        </w:r>
      </w:ins>
      <w:ins w:id="594" w:author="OPPO-1" w:date="2024-04-03T20:36:00Z">
        <w:r w:rsidR="00FA0D27">
          <w:rPr>
            <w:lang w:eastAsia="en-GB"/>
          </w:rPr>
          <w:t xml:space="preserve"> is triggered to deliver DL data to the UE.</w:t>
        </w:r>
      </w:ins>
      <w:ins w:id="595" w:author="OPPO-1" w:date="2024-04-03T20:33:00Z">
        <w:r w:rsidR="00FA0D27">
          <w:rPr>
            <w:lang w:eastAsia="en-GB"/>
          </w:rPr>
          <w:t xml:space="preserve"> </w:t>
        </w:r>
      </w:ins>
    </w:p>
    <w:p w14:paraId="1461DF98" w14:textId="77777777" w:rsidR="001D4CD3" w:rsidRPr="00FA0D27" w:rsidRDefault="001D4CD3">
      <w:pPr>
        <w:rPr>
          <w:ins w:id="596" w:author="OPPO-1" w:date="2024-04-02T21:36:00Z"/>
          <w:lang w:eastAsia="zh-CN"/>
          <w:rPrChange w:id="597" w:author="OPPO-1" w:date="2024-04-03T20:34:00Z">
            <w:rPr>
              <w:ins w:id="598" w:author="OPPO-1" w:date="2024-04-02T21:36:00Z"/>
              <w:rFonts w:ascii="Arial" w:eastAsia="Times New Roman" w:hAnsi="Arial"/>
              <w:color w:val="auto"/>
              <w:sz w:val="28"/>
              <w:lang w:eastAsia="zh-CN"/>
            </w:rPr>
          </w:rPrChange>
        </w:rPr>
        <w:pPrChange w:id="599" w:author="OPPO-1" w:date="2024-04-03T18:51:00Z">
          <w:pPr>
            <w:keepNext/>
            <w:keepLines/>
            <w:spacing w:before="120"/>
            <w:ind w:left="1134" w:hanging="1134"/>
            <w:textAlignment w:val="auto"/>
            <w:outlineLvl w:val="2"/>
          </w:pPr>
        </w:pPrChange>
      </w:pPr>
    </w:p>
    <w:p w14:paraId="2C7F3764" w14:textId="552B8E65" w:rsidR="00BA5FC4" w:rsidRPr="00BA5FC4" w:rsidRDefault="00BA5FC4" w:rsidP="00BA5FC4">
      <w:pPr>
        <w:keepNext/>
        <w:keepLines/>
        <w:spacing w:before="120"/>
        <w:ind w:left="1134" w:hanging="1134"/>
        <w:textAlignment w:val="auto"/>
        <w:outlineLvl w:val="2"/>
        <w:rPr>
          <w:rFonts w:ascii="Arial" w:eastAsia="Times New Roman" w:hAnsi="Arial"/>
          <w:color w:val="auto"/>
          <w:sz w:val="28"/>
          <w:lang w:eastAsia="zh-CN"/>
        </w:rPr>
      </w:pPr>
      <w:r w:rsidRPr="00BA5FC4">
        <w:rPr>
          <w:rFonts w:ascii="Arial" w:eastAsia="Times New Roman" w:hAnsi="Arial"/>
          <w:color w:val="auto"/>
          <w:sz w:val="28"/>
          <w:lang w:eastAsia="zh-CN"/>
        </w:rPr>
        <w:lastRenderedPageBreak/>
        <w:t>6.18.3</w:t>
      </w:r>
      <w:r w:rsidRPr="00BA5FC4">
        <w:rPr>
          <w:rFonts w:ascii="Arial" w:eastAsia="Times New Roman" w:hAnsi="Arial"/>
          <w:color w:val="auto"/>
          <w:sz w:val="28"/>
          <w:lang w:eastAsia="zh-CN"/>
        </w:rPr>
        <w:tab/>
        <w:t>Impacts to Services, Entities and Interfaces</w:t>
      </w:r>
      <w:bookmarkEnd w:id="191"/>
      <w:bookmarkEnd w:id="192"/>
    </w:p>
    <w:p w14:paraId="277CC9E7" w14:textId="77777777" w:rsidR="00BA5FC4" w:rsidRPr="00BA5FC4" w:rsidRDefault="00BA5FC4" w:rsidP="00BA5FC4">
      <w:pPr>
        <w:textAlignment w:val="auto"/>
        <w:rPr>
          <w:rFonts w:eastAsia="Times New Roman"/>
          <w:color w:val="auto"/>
          <w:lang w:eastAsia="en-US"/>
        </w:rPr>
      </w:pPr>
      <w:r w:rsidRPr="00BA5FC4">
        <w:rPr>
          <w:rFonts w:eastAsia="Times New Roman"/>
          <w:color w:val="auto"/>
          <w:lang w:eastAsia="en-US"/>
        </w:rPr>
        <w:t>This solution impacts the following entities.</w:t>
      </w:r>
    </w:p>
    <w:p w14:paraId="795A73D6" w14:textId="77777777" w:rsidR="00BA5FC4" w:rsidRPr="00BA5FC4" w:rsidRDefault="00BA5FC4" w:rsidP="00BA5FC4">
      <w:pPr>
        <w:textAlignment w:val="auto"/>
        <w:rPr>
          <w:rFonts w:eastAsia="Times New Roman"/>
          <w:color w:val="auto"/>
          <w:lang w:eastAsia="en-US"/>
        </w:rPr>
      </w:pPr>
      <w:r w:rsidRPr="00BA5FC4">
        <w:rPr>
          <w:rFonts w:eastAsia="Times New Roman"/>
          <w:color w:val="auto"/>
          <w:lang w:eastAsia="en-US"/>
        </w:rPr>
        <w:t>UE:</w:t>
      </w:r>
    </w:p>
    <w:p w14:paraId="1E1ADF8A" w14:textId="77777777" w:rsidR="00BA5FC4" w:rsidRPr="00BA5FC4" w:rsidRDefault="00BA5FC4" w:rsidP="00BA5FC4">
      <w:pPr>
        <w:numPr>
          <w:ilvl w:val="0"/>
          <w:numId w:val="30"/>
        </w:numPr>
        <w:textAlignment w:val="auto"/>
        <w:rPr>
          <w:rFonts w:eastAsia="Times New Roman"/>
          <w:color w:val="auto"/>
          <w:lang w:val="en-US" w:eastAsia="en-US"/>
        </w:rPr>
      </w:pPr>
      <w:bookmarkStart w:id="600" w:name="_Hlk155902178"/>
      <w:r w:rsidRPr="00BA5FC4">
        <w:rPr>
          <w:rFonts w:eastAsia="Times New Roman"/>
          <w:color w:val="auto"/>
          <w:lang w:val="en-US" w:eastAsia="en-US"/>
        </w:rPr>
        <w:t>Indicate its capability to support the S&amp;F satellite operation in the Attach Request message.</w:t>
      </w:r>
    </w:p>
    <w:bookmarkEnd w:id="600"/>
    <w:p w14:paraId="07FE8249" w14:textId="77777777" w:rsidR="00BA5FC4" w:rsidRPr="00BA5FC4" w:rsidRDefault="00BA5FC4" w:rsidP="00BA5FC4">
      <w:pPr>
        <w:overflowPunct/>
        <w:autoSpaceDE/>
        <w:autoSpaceDN/>
        <w:adjustRightInd/>
        <w:spacing w:after="0"/>
        <w:ind w:left="720"/>
        <w:textAlignment w:val="auto"/>
        <w:rPr>
          <w:rFonts w:eastAsia="Calibri"/>
          <w:color w:val="auto"/>
          <w:sz w:val="22"/>
          <w:szCs w:val="22"/>
          <w:lang w:val="en-CA" w:eastAsia="en-US"/>
        </w:rPr>
      </w:pPr>
    </w:p>
    <w:p w14:paraId="49D8D321" w14:textId="77777777" w:rsidR="00BA5FC4" w:rsidRPr="00BA5FC4" w:rsidRDefault="00BA5FC4" w:rsidP="00BA5FC4">
      <w:pPr>
        <w:textAlignment w:val="auto"/>
        <w:rPr>
          <w:rFonts w:eastAsia="Times New Roman"/>
          <w:color w:val="auto"/>
          <w:lang w:eastAsia="en-US"/>
        </w:rPr>
      </w:pPr>
      <w:r w:rsidRPr="00BA5FC4">
        <w:rPr>
          <w:rFonts w:eastAsia="Times New Roman"/>
          <w:color w:val="auto"/>
          <w:lang w:eastAsia="en-US"/>
        </w:rPr>
        <w:t>eNB:</w:t>
      </w:r>
    </w:p>
    <w:p w14:paraId="1E288410" w14:textId="77777777" w:rsidR="00BA5FC4" w:rsidRPr="00BA5FC4" w:rsidRDefault="00BA5FC4" w:rsidP="00BA5FC4">
      <w:pPr>
        <w:numPr>
          <w:ilvl w:val="0"/>
          <w:numId w:val="30"/>
        </w:numPr>
        <w:textAlignment w:val="auto"/>
        <w:rPr>
          <w:rFonts w:eastAsia="Times New Roman"/>
          <w:color w:val="auto"/>
          <w:lang w:val="en-US" w:eastAsia="en-US"/>
        </w:rPr>
      </w:pPr>
      <w:r w:rsidRPr="00BA5FC4">
        <w:rPr>
          <w:rFonts w:eastAsia="Times New Roman"/>
          <w:color w:val="auto"/>
          <w:lang w:val="en-US" w:eastAsia="en-US"/>
        </w:rPr>
        <w:t>Indicate it is in the S&amp;F satellite operation mode in the SIB.</w:t>
      </w:r>
    </w:p>
    <w:p w14:paraId="135F22F2" w14:textId="77777777" w:rsidR="00BA5FC4" w:rsidRPr="00BA5FC4" w:rsidRDefault="00BA5FC4" w:rsidP="00BA5FC4">
      <w:pPr>
        <w:textAlignment w:val="auto"/>
        <w:rPr>
          <w:rFonts w:eastAsia="Times New Roman"/>
          <w:color w:val="auto"/>
          <w:lang w:eastAsia="en-US"/>
        </w:rPr>
      </w:pPr>
      <w:r w:rsidRPr="00BA5FC4">
        <w:rPr>
          <w:rFonts w:eastAsia="Times New Roman"/>
          <w:color w:val="auto"/>
          <w:lang w:eastAsia="en-US"/>
        </w:rPr>
        <w:t>MME:</w:t>
      </w:r>
    </w:p>
    <w:p w14:paraId="43CC5C2E" w14:textId="77777777" w:rsidR="00BA5FC4" w:rsidRPr="00BA5FC4" w:rsidRDefault="00BA5FC4" w:rsidP="00BA5FC4">
      <w:pPr>
        <w:numPr>
          <w:ilvl w:val="0"/>
          <w:numId w:val="30"/>
        </w:numPr>
        <w:textAlignment w:val="auto"/>
        <w:rPr>
          <w:rFonts w:eastAsia="Times New Roman"/>
          <w:color w:val="auto"/>
          <w:lang w:val="en-US" w:eastAsia="en-US"/>
        </w:rPr>
      </w:pPr>
      <w:r w:rsidRPr="00BA5FC4">
        <w:rPr>
          <w:rFonts w:eastAsia="Times New Roman"/>
          <w:color w:val="auto"/>
          <w:lang w:val="en-US" w:eastAsia="en-US"/>
        </w:rPr>
        <w:t xml:space="preserve">Indicate its capability to support the </w:t>
      </w:r>
      <w:bookmarkStart w:id="601" w:name="_Hlk155902766"/>
      <w:r w:rsidRPr="00BA5FC4">
        <w:rPr>
          <w:rFonts w:eastAsia="Times New Roman"/>
          <w:color w:val="auto"/>
          <w:lang w:val="en-US" w:eastAsia="en-US"/>
        </w:rPr>
        <w:t xml:space="preserve">S&amp;F satellite operation </w:t>
      </w:r>
      <w:bookmarkEnd w:id="601"/>
      <w:r w:rsidRPr="00BA5FC4">
        <w:rPr>
          <w:rFonts w:eastAsia="Times New Roman"/>
          <w:color w:val="auto"/>
          <w:lang w:val="en-US" w:eastAsia="en-US"/>
        </w:rPr>
        <w:t xml:space="preserve">in the </w:t>
      </w:r>
      <w:bookmarkStart w:id="602" w:name="_Hlk155902637"/>
      <w:r w:rsidRPr="00BA5FC4">
        <w:rPr>
          <w:rFonts w:eastAsia="Times New Roman"/>
          <w:color w:val="auto"/>
          <w:lang w:val="en-US" w:eastAsia="en-US"/>
        </w:rPr>
        <w:t>Attach Accept message</w:t>
      </w:r>
      <w:bookmarkEnd w:id="602"/>
      <w:r w:rsidRPr="00BA5FC4">
        <w:rPr>
          <w:rFonts w:eastAsia="Times New Roman"/>
          <w:color w:val="auto"/>
          <w:lang w:val="en-US" w:eastAsia="en-US"/>
        </w:rPr>
        <w:t>.</w:t>
      </w:r>
    </w:p>
    <w:p w14:paraId="11F92861" w14:textId="77777777" w:rsidR="00BA5FC4" w:rsidRPr="00BA5FC4" w:rsidRDefault="00BA5FC4" w:rsidP="00BA5FC4">
      <w:pPr>
        <w:numPr>
          <w:ilvl w:val="0"/>
          <w:numId w:val="30"/>
        </w:numPr>
        <w:textAlignment w:val="auto"/>
        <w:rPr>
          <w:rFonts w:eastAsia="Times New Roman"/>
          <w:color w:val="auto"/>
          <w:lang w:val="en-US" w:eastAsia="en-US"/>
        </w:rPr>
      </w:pPr>
      <w:r w:rsidRPr="00BA5FC4">
        <w:rPr>
          <w:rFonts w:eastAsia="Times New Roman"/>
          <w:color w:val="auto"/>
          <w:lang w:val="en-US" w:eastAsia="en-US"/>
        </w:rPr>
        <w:t>Receive and Store the UL data when service link is available, and forward the UL data when feeder link is available.</w:t>
      </w:r>
    </w:p>
    <w:p w14:paraId="1E8ED8A6" w14:textId="79628FA9" w:rsidR="00BA5FC4" w:rsidRPr="00BA5FC4" w:rsidRDefault="00BA5FC4" w:rsidP="00BA5FC4">
      <w:pPr>
        <w:numPr>
          <w:ilvl w:val="0"/>
          <w:numId w:val="30"/>
        </w:numPr>
        <w:textAlignment w:val="auto"/>
        <w:rPr>
          <w:rFonts w:eastAsia="Times New Roman"/>
          <w:color w:val="auto"/>
          <w:lang w:val="en-US" w:eastAsia="en-US"/>
        </w:rPr>
      </w:pPr>
      <w:r w:rsidRPr="00BA5FC4">
        <w:rPr>
          <w:rFonts w:eastAsia="Times New Roman"/>
          <w:color w:val="auto"/>
          <w:lang w:val="en-US" w:eastAsia="en-US"/>
        </w:rPr>
        <w:t xml:space="preserve">Receive and Store the DL data when feeder link is available, and </w:t>
      </w:r>
      <w:r w:rsidR="006C6F2B" w:rsidRPr="00BA5FC4">
        <w:rPr>
          <w:rFonts w:eastAsia="Times New Roman"/>
          <w:color w:val="auto"/>
          <w:lang w:val="en-US" w:eastAsia="en-US"/>
        </w:rPr>
        <w:t>forward</w:t>
      </w:r>
      <w:r w:rsidRPr="00BA5FC4">
        <w:rPr>
          <w:rFonts w:eastAsia="Times New Roman"/>
          <w:color w:val="auto"/>
          <w:lang w:val="en-US" w:eastAsia="en-US"/>
        </w:rPr>
        <w:t xml:space="preserve"> the DL data when service link is available.</w:t>
      </w:r>
    </w:p>
    <w:p w14:paraId="691A0FC0" w14:textId="46C76AEF" w:rsidR="00BA5FC4" w:rsidRDefault="00BA5FC4" w:rsidP="00BA5FC4">
      <w:pPr>
        <w:numPr>
          <w:ilvl w:val="0"/>
          <w:numId w:val="30"/>
        </w:numPr>
        <w:textAlignment w:val="auto"/>
        <w:rPr>
          <w:ins w:id="603" w:author="OPPO-1" w:date="2024-02-14T01:08:00Z"/>
          <w:rFonts w:eastAsia="Times New Roman"/>
          <w:color w:val="auto"/>
          <w:lang w:val="en-US" w:eastAsia="en-US"/>
        </w:rPr>
      </w:pPr>
      <w:r w:rsidRPr="00BA5FC4">
        <w:rPr>
          <w:rFonts w:eastAsia="Times New Roman"/>
          <w:color w:val="auto"/>
          <w:lang w:val="en-US" w:eastAsia="en-US"/>
        </w:rPr>
        <w:t xml:space="preserve">Complete the NAS procedure of the attach procedure without setting up GTP-C tunnels between the MME and SGW/PGW when service link is available. </w:t>
      </w:r>
    </w:p>
    <w:p w14:paraId="4491BB16" w14:textId="24A5A9AC" w:rsidR="006C6F2B" w:rsidRDefault="006C6F2B" w:rsidP="00BA5FC4">
      <w:pPr>
        <w:numPr>
          <w:ilvl w:val="0"/>
          <w:numId w:val="30"/>
        </w:numPr>
        <w:textAlignment w:val="auto"/>
        <w:rPr>
          <w:ins w:id="604" w:author="OPPO-1" w:date="2024-04-05T00:28:00Z"/>
          <w:rFonts w:eastAsia="Times New Roman"/>
          <w:color w:val="auto"/>
          <w:lang w:val="en-US" w:eastAsia="en-US"/>
        </w:rPr>
      </w:pPr>
      <w:bookmarkStart w:id="605" w:name="_Hlk158765414"/>
      <w:ins w:id="606" w:author="OPPO-1" w:date="2024-02-14T01:09:00Z">
        <w:r>
          <w:rPr>
            <w:rFonts w:eastAsia="Times New Roman"/>
            <w:color w:val="auto"/>
            <w:lang w:val="en-US" w:eastAsia="en-US"/>
          </w:rPr>
          <w:t xml:space="preserve">Synchronize the UE states and UE context with the </w:t>
        </w:r>
      </w:ins>
      <w:ins w:id="607" w:author="OPPO-2" w:date="2024-04-15T17:29:00Z">
        <w:r w:rsidR="00437D62" w:rsidRPr="00B941A5">
          <w:rPr>
            <w:rFonts w:eastAsia="Times New Roman"/>
            <w:color w:val="auto"/>
            <w:highlight w:val="yellow"/>
            <w:lang w:val="en-US" w:eastAsia="en-US"/>
            <w:rPrChange w:id="608" w:author="OPPO-2" w:date="2024-04-15T17:40:00Z">
              <w:rPr>
                <w:rFonts w:eastAsia="Times New Roman"/>
                <w:color w:val="auto"/>
                <w:lang w:val="en-US" w:eastAsia="en-US"/>
              </w:rPr>
            </w:rPrChange>
          </w:rPr>
          <w:t>LSS</w:t>
        </w:r>
      </w:ins>
      <w:ins w:id="609" w:author="OPPO-1" w:date="2024-02-14T01:09:00Z">
        <w:del w:id="610" w:author="OPPO-2" w:date="2024-04-15T17:29:00Z">
          <w:r w:rsidDel="00437D62">
            <w:rPr>
              <w:rFonts w:eastAsia="Times New Roman"/>
              <w:color w:val="auto"/>
              <w:lang w:val="en-US" w:eastAsia="en-US"/>
            </w:rPr>
            <w:delText>HSS on the ground</w:delText>
          </w:r>
        </w:del>
        <w:r>
          <w:rPr>
            <w:rFonts w:eastAsia="Times New Roman"/>
            <w:color w:val="auto"/>
            <w:lang w:val="en-US" w:eastAsia="en-US"/>
          </w:rPr>
          <w:t>.</w:t>
        </w:r>
      </w:ins>
    </w:p>
    <w:p w14:paraId="32B8B879" w14:textId="6E376E61" w:rsidR="009C182F" w:rsidRDefault="009C182F" w:rsidP="00BA5FC4">
      <w:pPr>
        <w:numPr>
          <w:ilvl w:val="0"/>
          <w:numId w:val="30"/>
        </w:numPr>
        <w:textAlignment w:val="auto"/>
        <w:rPr>
          <w:ins w:id="611" w:author="OPPO-1" w:date="2024-04-05T00:42:00Z"/>
          <w:rFonts w:eastAsia="Times New Roman"/>
          <w:color w:val="auto"/>
          <w:lang w:val="en-US" w:eastAsia="en-US"/>
        </w:rPr>
      </w:pPr>
      <w:ins w:id="612" w:author="OPPO-1" w:date="2024-04-05T00:28:00Z">
        <w:r>
          <w:rPr>
            <w:rFonts w:eastAsia="Times New Roman"/>
            <w:color w:val="auto"/>
            <w:lang w:val="en-US" w:eastAsia="en-US"/>
          </w:rPr>
          <w:t xml:space="preserve">Store the </w:t>
        </w:r>
      </w:ins>
      <w:ins w:id="613" w:author="OPPO-1" w:date="2024-04-05T00:29:00Z">
        <w:r>
          <w:rPr>
            <w:rFonts w:eastAsia="Times New Roman"/>
            <w:color w:val="auto"/>
            <w:lang w:val="en-US" w:eastAsia="en-US"/>
          </w:rPr>
          <w:t>IMSI and current TAI for the rejected UE.</w:t>
        </w:r>
      </w:ins>
    </w:p>
    <w:p w14:paraId="5F926151" w14:textId="517D7C6F" w:rsidR="00405BE5" w:rsidRDefault="00405BE5" w:rsidP="00BA5FC4">
      <w:pPr>
        <w:numPr>
          <w:ilvl w:val="0"/>
          <w:numId w:val="30"/>
        </w:numPr>
        <w:textAlignment w:val="auto"/>
        <w:rPr>
          <w:ins w:id="614" w:author="OPPO-1" w:date="2024-04-05T00:49:00Z"/>
          <w:rFonts w:eastAsia="Times New Roman"/>
          <w:color w:val="auto"/>
          <w:lang w:val="en-US" w:eastAsia="en-US"/>
        </w:rPr>
      </w:pPr>
      <w:ins w:id="615" w:author="OPPO-1" w:date="2024-04-05T00:43:00Z">
        <w:r>
          <w:rPr>
            <w:rFonts w:eastAsia="Times New Roman"/>
            <w:color w:val="auto"/>
            <w:lang w:val="en-US" w:eastAsia="en-US"/>
          </w:rPr>
          <w:t>Send the</w:t>
        </w:r>
        <w:r w:rsidRPr="00405BE5">
          <w:rPr>
            <w:rFonts w:eastAsia="Times New Roman"/>
            <w:color w:val="auto"/>
            <w:lang w:val="en-US" w:eastAsia="en-US"/>
          </w:rPr>
          <w:t xml:space="preserve"> the rejected UE’s IMSI and current TAI to </w:t>
        </w:r>
      </w:ins>
      <w:ins w:id="616" w:author="OPPO-2" w:date="2024-04-15T17:30:00Z">
        <w:r w:rsidR="00437D62" w:rsidRPr="00B941A5">
          <w:rPr>
            <w:rFonts w:eastAsia="Times New Roman"/>
            <w:color w:val="auto"/>
            <w:highlight w:val="yellow"/>
            <w:lang w:val="en-US" w:eastAsia="en-US"/>
            <w:rPrChange w:id="617" w:author="OPPO-2" w:date="2024-04-15T17:40:00Z">
              <w:rPr>
                <w:rFonts w:eastAsia="Times New Roman"/>
                <w:color w:val="auto"/>
                <w:lang w:val="en-US" w:eastAsia="en-US"/>
              </w:rPr>
            </w:rPrChange>
          </w:rPr>
          <w:t>LSS</w:t>
        </w:r>
      </w:ins>
      <w:ins w:id="618" w:author="OPPO-1" w:date="2024-04-05T00:46:00Z">
        <w:del w:id="619" w:author="OPPO-2" w:date="2024-04-15T17:30:00Z">
          <w:r w:rsidR="00E276D1" w:rsidRPr="00E276D1" w:rsidDel="00437D62">
            <w:rPr>
              <w:rFonts w:eastAsia="Times New Roman"/>
              <w:color w:val="auto"/>
              <w:lang w:val="en-US" w:eastAsia="en-US"/>
            </w:rPr>
            <w:delText>HSS on the ground</w:delText>
          </w:r>
        </w:del>
      </w:ins>
      <w:ins w:id="620" w:author="OPPO-1" w:date="2024-04-05T00:43:00Z">
        <w:r w:rsidRPr="00405BE5">
          <w:rPr>
            <w:rFonts w:eastAsia="Times New Roman"/>
            <w:color w:val="auto"/>
            <w:lang w:val="en-US" w:eastAsia="en-US"/>
          </w:rPr>
          <w:t xml:space="preserve">, and retrieves the subscription and authentication vectors from the </w:t>
        </w:r>
      </w:ins>
      <w:ins w:id="621" w:author="OPPO-2" w:date="2024-04-15T17:30:00Z">
        <w:r w:rsidR="00437D62" w:rsidRPr="00B941A5">
          <w:rPr>
            <w:rFonts w:eastAsia="Times New Roman"/>
            <w:color w:val="auto"/>
            <w:highlight w:val="yellow"/>
            <w:lang w:val="en-US" w:eastAsia="en-US"/>
            <w:rPrChange w:id="622" w:author="OPPO-2" w:date="2024-04-15T17:40:00Z">
              <w:rPr>
                <w:rFonts w:eastAsia="Times New Roman"/>
                <w:color w:val="auto"/>
                <w:lang w:val="en-US" w:eastAsia="en-US"/>
              </w:rPr>
            </w:rPrChange>
          </w:rPr>
          <w:t>LSS</w:t>
        </w:r>
      </w:ins>
      <w:ins w:id="623" w:author="OPPO-1" w:date="2024-04-05T00:46:00Z">
        <w:del w:id="624" w:author="OPPO-2" w:date="2024-04-15T17:30:00Z">
          <w:r w:rsidR="00E276D1" w:rsidRPr="00E276D1" w:rsidDel="00437D62">
            <w:rPr>
              <w:rFonts w:eastAsia="Times New Roman"/>
              <w:color w:val="auto"/>
              <w:lang w:val="en-US" w:eastAsia="en-US"/>
            </w:rPr>
            <w:delText>HSS on the ground</w:delText>
          </w:r>
        </w:del>
      </w:ins>
      <w:ins w:id="625" w:author="OPPO-1" w:date="2024-04-05T00:44:00Z">
        <w:r>
          <w:rPr>
            <w:rFonts w:eastAsia="Times New Roman"/>
            <w:color w:val="auto"/>
            <w:lang w:val="en-US" w:eastAsia="en-US"/>
          </w:rPr>
          <w:t>.</w:t>
        </w:r>
      </w:ins>
    </w:p>
    <w:p w14:paraId="3E268A44" w14:textId="26C974D3" w:rsidR="00E276D1" w:rsidRDefault="00E276D1" w:rsidP="00BA5FC4">
      <w:pPr>
        <w:numPr>
          <w:ilvl w:val="0"/>
          <w:numId w:val="30"/>
        </w:numPr>
        <w:textAlignment w:val="auto"/>
        <w:rPr>
          <w:ins w:id="626" w:author="OPPO-1" w:date="2024-02-14T01:09:00Z"/>
          <w:rFonts w:eastAsia="Times New Roman"/>
          <w:color w:val="auto"/>
          <w:lang w:val="en-US" w:eastAsia="en-US"/>
        </w:rPr>
      </w:pPr>
      <w:ins w:id="627" w:author="OPPO-1" w:date="2024-04-05T00:49:00Z">
        <w:r>
          <w:rPr>
            <w:rFonts w:eastAsia="Times New Roman"/>
            <w:color w:val="auto"/>
            <w:lang w:val="en-US" w:eastAsia="en-US"/>
          </w:rPr>
          <w:t>Store the UL data</w:t>
        </w:r>
      </w:ins>
      <w:ins w:id="628" w:author="OPPO-1" w:date="2024-04-05T00:50:00Z">
        <w:r>
          <w:rPr>
            <w:rFonts w:eastAsia="Times New Roman"/>
            <w:color w:val="auto"/>
            <w:lang w:val="en-US" w:eastAsia="en-US"/>
          </w:rPr>
          <w:t>.</w:t>
        </w:r>
      </w:ins>
    </w:p>
    <w:bookmarkEnd w:id="605"/>
    <w:p w14:paraId="20FEE4C0" w14:textId="7CA6E0F2" w:rsidR="006C6F2B" w:rsidRDefault="006C6F2B" w:rsidP="006C6F2B">
      <w:pPr>
        <w:textAlignment w:val="auto"/>
        <w:rPr>
          <w:ins w:id="629" w:author="OPPO-1" w:date="2024-02-14T01:09:00Z"/>
          <w:rFonts w:eastAsia="Times New Roman"/>
          <w:color w:val="auto"/>
          <w:lang w:val="en-US" w:eastAsia="en-US"/>
        </w:rPr>
      </w:pPr>
      <w:ins w:id="630" w:author="OPPO-1" w:date="2024-02-14T01:09:00Z">
        <w:r>
          <w:rPr>
            <w:rFonts w:eastAsia="Times New Roman"/>
            <w:color w:val="auto"/>
            <w:lang w:val="en-US" w:eastAsia="en-US"/>
          </w:rPr>
          <w:t xml:space="preserve">LSS </w:t>
        </w:r>
        <w:r w:rsidRPr="00B941A5">
          <w:rPr>
            <w:rFonts w:eastAsia="Times New Roman"/>
            <w:color w:val="auto"/>
            <w:highlight w:val="yellow"/>
            <w:lang w:val="en-US" w:eastAsia="en-US"/>
            <w:rPrChange w:id="631" w:author="OPPO-2" w:date="2024-04-15T17:40:00Z">
              <w:rPr>
                <w:rFonts w:eastAsia="Times New Roman"/>
                <w:color w:val="auto"/>
                <w:lang w:val="en-US" w:eastAsia="en-US"/>
              </w:rPr>
            </w:rPrChange>
          </w:rPr>
          <w:t>(</w:t>
        </w:r>
      </w:ins>
      <w:bookmarkStart w:id="632" w:name="_Hlk163170423"/>
      <w:ins w:id="633" w:author="OPPO-2" w:date="2024-04-15T16:52:00Z">
        <w:r w:rsidR="005D4C4D" w:rsidRPr="00B941A5">
          <w:rPr>
            <w:rFonts w:eastAsia="Times New Roman"/>
            <w:color w:val="auto"/>
            <w:highlight w:val="yellow"/>
            <w:lang w:val="en-US" w:eastAsia="en-US"/>
            <w:rPrChange w:id="634" w:author="OPPO-2" w:date="2024-04-15T17:40:00Z">
              <w:rPr>
                <w:rFonts w:eastAsia="Times New Roman"/>
                <w:color w:val="auto"/>
                <w:lang w:val="en-US" w:eastAsia="en-US"/>
              </w:rPr>
            </w:rPrChange>
          </w:rPr>
          <w:t>N</w:t>
        </w:r>
      </w:ins>
      <w:ins w:id="635" w:author="OPPO-2" w:date="2024-04-15T15:35:00Z">
        <w:r w:rsidR="00C71973" w:rsidRPr="00B941A5">
          <w:rPr>
            <w:rFonts w:eastAsia="Times New Roman"/>
            <w:color w:val="auto"/>
            <w:highlight w:val="yellow"/>
            <w:lang w:val="en-US" w:eastAsia="en-US"/>
            <w:rPrChange w:id="636" w:author="OPPO-2" w:date="2024-04-15T17:40:00Z">
              <w:rPr>
                <w:rFonts w:eastAsia="Times New Roman"/>
                <w:color w:val="auto"/>
                <w:lang w:val="en-US" w:eastAsia="en-US"/>
              </w:rPr>
            </w:rPrChange>
          </w:rPr>
          <w:t>ew ne</w:t>
        </w:r>
      </w:ins>
      <w:ins w:id="637" w:author="OPPO-2" w:date="2024-04-15T15:36:00Z">
        <w:r w:rsidR="00C71973" w:rsidRPr="00B941A5">
          <w:rPr>
            <w:rFonts w:eastAsia="Times New Roman"/>
            <w:color w:val="auto"/>
            <w:highlight w:val="yellow"/>
            <w:lang w:val="en-US" w:eastAsia="en-US"/>
            <w:rPrChange w:id="638" w:author="OPPO-2" w:date="2024-04-15T17:40:00Z">
              <w:rPr>
                <w:rFonts w:eastAsia="Times New Roman"/>
                <w:color w:val="auto"/>
                <w:lang w:val="en-US" w:eastAsia="en-US"/>
              </w:rPr>
            </w:rPrChange>
          </w:rPr>
          <w:t>twork function</w:t>
        </w:r>
      </w:ins>
      <w:ins w:id="639" w:author="OPPO-1" w:date="2024-02-14T01:09:00Z">
        <w:del w:id="640" w:author="OPPO-2" w:date="2024-04-15T15:35:00Z">
          <w:r w:rsidRPr="00B941A5" w:rsidDel="00C71973">
            <w:rPr>
              <w:rFonts w:eastAsia="Times New Roman"/>
              <w:color w:val="auto"/>
              <w:highlight w:val="yellow"/>
              <w:lang w:val="en-US" w:eastAsia="en-US"/>
              <w:rPrChange w:id="641" w:author="OPPO-2" w:date="2024-04-15T17:40:00Z">
                <w:rPr>
                  <w:rFonts w:eastAsia="Times New Roman"/>
                  <w:color w:val="auto"/>
                  <w:lang w:val="en-US" w:eastAsia="en-US"/>
                </w:rPr>
              </w:rPrChange>
            </w:rPr>
            <w:delText>HSS on the ground</w:delText>
          </w:r>
        </w:del>
        <w:bookmarkEnd w:id="632"/>
        <w:r w:rsidRPr="00B941A5">
          <w:rPr>
            <w:rFonts w:eastAsia="Times New Roman"/>
            <w:color w:val="auto"/>
            <w:highlight w:val="yellow"/>
            <w:lang w:val="en-US" w:eastAsia="en-US"/>
            <w:rPrChange w:id="642" w:author="OPPO-2" w:date="2024-04-15T17:40:00Z">
              <w:rPr>
                <w:rFonts w:eastAsia="Times New Roman"/>
                <w:color w:val="auto"/>
                <w:lang w:val="en-US" w:eastAsia="en-US"/>
              </w:rPr>
            </w:rPrChange>
          </w:rPr>
          <w:t>):</w:t>
        </w:r>
      </w:ins>
    </w:p>
    <w:p w14:paraId="338513B4" w14:textId="658B1A75" w:rsidR="006C6F2B" w:rsidRDefault="006C6F2B" w:rsidP="006C6F2B">
      <w:pPr>
        <w:numPr>
          <w:ilvl w:val="0"/>
          <w:numId w:val="30"/>
        </w:numPr>
        <w:textAlignment w:val="auto"/>
        <w:rPr>
          <w:ins w:id="643" w:author="OPPO-1" w:date="2024-04-05T00:44:00Z"/>
          <w:rFonts w:eastAsia="Times New Roman"/>
          <w:color w:val="auto"/>
          <w:lang w:val="en-US" w:eastAsia="en-US"/>
        </w:rPr>
      </w:pPr>
      <w:ins w:id="644" w:author="OPPO-1" w:date="2024-02-14T01:09:00Z">
        <w:r>
          <w:rPr>
            <w:rFonts w:eastAsia="Times New Roman"/>
            <w:color w:val="auto"/>
            <w:lang w:val="en-US" w:eastAsia="en-US"/>
          </w:rPr>
          <w:t>Synchronize the UE states and UE context with the</w:t>
        </w:r>
      </w:ins>
      <w:ins w:id="645" w:author="OPPO-1" w:date="2024-02-14T01:10:00Z">
        <w:r>
          <w:rPr>
            <w:rFonts w:eastAsia="Times New Roman"/>
            <w:color w:val="auto"/>
            <w:lang w:val="en-US" w:eastAsia="en-US"/>
          </w:rPr>
          <w:t xml:space="preserve"> onboard</w:t>
        </w:r>
      </w:ins>
      <w:ins w:id="646" w:author="OPPO-1" w:date="2024-02-14T01:09:00Z">
        <w:r>
          <w:rPr>
            <w:rFonts w:eastAsia="Times New Roman"/>
            <w:color w:val="auto"/>
            <w:lang w:val="en-US" w:eastAsia="en-US"/>
          </w:rPr>
          <w:t xml:space="preserve"> </w:t>
        </w:r>
      </w:ins>
      <w:ins w:id="647" w:author="OPPO-1" w:date="2024-02-14T01:10:00Z">
        <w:r>
          <w:rPr>
            <w:rFonts w:eastAsia="Times New Roman"/>
            <w:color w:val="auto"/>
            <w:lang w:val="en-US" w:eastAsia="en-US"/>
          </w:rPr>
          <w:t>MME</w:t>
        </w:r>
      </w:ins>
      <w:ins w:id="648" w:author="OPPO-1" w:date="2024-02-14T01:09:00Z">
        <w:r>
          <w:rPr>
            <w:rFonts w:eastAsia="Times New Roman"/>
            <w:color w:val="auto"/>
            <w:lang w:val="en-US" w:eastAsia="en-US"/>
          </w:rPr>
          <w:t>.</w:t>
        </w:r>
      </w:ins>
    </w:p>
    <w:p w14:paraId="2482ED12" w14:textId="293106D9" w:rsidR="00405BE5" w:rsidRDefault="00405BE5" w:rsidP="006C6F2B">
      <w:pPr>
        <w:numPr>
          <w:ilvl w:val="0"/>
          <w:numId w:val="30"/>
        </w:numPr>
        <w:textAlignment w:val="auto"/>
        <w:rPr>
          <w:ins w:id="649" w:author="OPPO-1" w:date="2024-02-14T01:10:00Z"/>
          <w:rFonts w:eastAsia="Times New Roman"/>
          <w:color w:val="auto"/>
          <w:lang w:val="en-US" w:eastAsia="en-US"/>
        </w:rPr>
      </w:pPr>
      <w:ins w:id="650" w:author="OPPO-1" w:date="2024-04-05T00:45:00Z">
        <w:r>
          <w:rPr>
            <w:rFonts w:eastAsia="Times New Roman"/>
            <w:color w:val="auto"/>
            <w:lang w:val="en-US" w:eastAsia="en-US"/>
          </w:rPr>
          <w:t>Provide the rejected UE’s</w:t>
        </w:r>
        <w:r w:rsidRPr="00405BE5">
          <w:rPr>
            <w:rFonts w:eastAsia="Times New Roman"/>
            <w:color w:val="auto"/>
            <w:lang w:val="en-US" w:eastAsia="en-US"/>
          </w:rPr>
          <w:t xml:space="preserve"> subscription and authentication vectors</w:t>
        </w:r>
        <w:r w:rsidR="00E276D1">
          <w:rPr>
            <w:rFonts w:eastAsia="Times New Roman"/>
            <w:color w:val="auto"/>
            <w:lang w:val="en-US" w:eastAsia="en-US"/>
          </w:rPr>
          <w:t xml:space="preserve"> to the onboard</w:t>
        </w:r>
      </w:ins>
      <w:ins w:id="651" w:author="OPPO-1" w:date="2024-04-05T00:46:00Z">
        <w:r w:rsidR="00E276D1">
          <w:rPr>
            <w:rFonts w:eastAsia="Times New Roman"/>
            <w:color w:val="auto"/>
            <w:lang w:val="en-US" w:eastAsia="en-US"/>
          </w:rPr>
          <w:t xml:space="preserve"> MME.</w:t>
        </w:r>
      </w:ins>
    </w:p>
    <w:p w14:paraId="6B5E2312" w14:textId="37ADBC10" w:rsidR="006C6F2B" w:rsidRDefault="006C6F2B" w:rsidP="006C6F2B">
      <w:pPr>
        <w:numPr>
          <w:ilvl w:val="0"/>
          <w:numId w:val="30"/>
        </w:numPr>
        <w:textAlignment w:val="auto"/>
        <w:rPr>
          <w:ins w:id="652" w:author="OPPO-1" w:date="2024-02-14T01:12:00Z"/>
          <w:rFonts w:eastAsia="Times New Roman"/>
          <w:color w:val="auto"/>
          <w:lang w:val="en-US" w:eastAsia="en-US"/>
        </w:rPr>
      </w:pPr>
      <w:bookmarkStart w:id="653" w:name="_Hlk163170490"/>
      <w:ins w:id="654" w:author="OPPO-1" w:date="2024-02-14T01:10:00Z">
        <w:r>
          <w:rPr>
            <w:rFonts w:eastAsia="Times New Roman"/>
            <w:color w:val="auto"/>
            <w:lang w:val="en-US" w:eastAsia="en-US"/>
          </w:rPr>
          <w:t>Synchronize the UE subscription and</w:t>
        </w:r>
      </w:ins>
      <w:ins w:id="655" w:author="OPPO-1" w:date="2024-02-14T01:11:00Z">
        <w:r>
          <w:rPr>
            <w:rFonts w:eastAsia="Times New Roman"/>
            <w:color w:val="auto"/>
            <w:lang w:val="en-US" w:eastAsia="en-US"/>
          </w:rPr>
          <w:t xml:space="preserve"> security </w:t>
        </w:r>
      </w:ins>
      <w:ins w:id="656" w:author="OPPO-1" w:date="2024-02-14T01:12:00Z">
        <w:r>
          <w:rPr>
            <w:rFonts w:eastAsia="Times New Roman"/>
            <w:color w:val="auto"/>
            <w:lang w:val="en-US" w:eastAsia="en-US"/>
          </w:rPr>
          <w:t>credentials with the onboard HSS</w:t>
        </w:r>
        <w:bookmarkEnd w:id="653"/>
        <w:r>
          <w:rPr>
            <w:rFonts w:eastAsia="Times New Roman"/>
            <w:color w:val="auto"/>
            <w:lang w:val="en-US" w:eastAsia="en-US"/>
          </w:rPr>
          <w:t>.</w:t>
        </w:r>
      </w:ins>
    </w:p>
    <w:p w14:paraId="1F147806" w14:textId="25F08193" w:rsidR="006C6F2B" w:rsidRDefault="006C6F2B" w:rsidP="006C6F2B">
      <w:pPr>
        <w:textAlignment w:val="auto"/>
        <w:rPr>
          <w:ins w:id="657" w:author="OPPO-1" w:date="2024-02-14T01:12:00Z"/>
          <w:rFonts w:eastAsia="Times New Roman"/>
          <w:color w:val="auto"/>
          <w:lang w:val="en-US" w:eastAsia="en-US"/>
        </w:rPr>
      </w:pPr>
      <w:ins w:id="658" w:author="OPPO-1" w:date="2024-02-14T01:12:00Z">
        <w:r>
          <w:rPr>
            <w:rFonts w:eastAsia="Times New Roman"/>
            <w:color w:val="auto"/>
            <w:lang w:val="en-US" w:eastAsia="en-US"/>
          </w:rPr>
          <w:t xml:space="preserve">HSS (onboard the satellite): </w:t>
        </w:r>
      </w:ins>
    </w:p>
    <w:p w14:paraId="16A7A2E5" w14:textId="7965533C" w:rsidR="006C6F2B" w:rsidRPr="006C6F2B" w:rsidRDefault="00E276D1">
      <w:pPr>
        <w:pStyle w:val="af2"/>
        <w:numPr>
          <w:ilvl w:val="0"/>
          <w:numId w:val="34"/>
        </w:numPr>
        <w:textAlignment w:val="auto"/>
        <w:rPr>
          <w:lang w:val="en-US"/>
        </w:rPr>
        <w:pPrChange w:id="659" w:author="OPPO-1" w:date="2024-02-14T01:13:00Z">
          <w:pPr>
            <w:numPr>
              <w:numId w:val="30"/>
            </w:numPr>
            <w:ind w:left="720" w:hanging="360"/>
            <w:textAlignment w:val="auto"/>
          </w:pPr>
        </w:pPrChange>
      </w:pPr>
      <w:ins w:id="660" w:author="OPPO-1" w:date="2024-04-05T00:47:00Z">
        <w:r w:rsidRPr="00E276D1">
          <w:rPr>
            <w:lang w:val="en-US"/>
          </w:rPr>
          <w:t>Synchronize the UE subscription and security credentials with the onboard HSS</w:t>
        </w:r>
      </w:ins>
      <w:ins w:id="661" w:author="OPPO-1" w:date="2024-04-05T00:48:00Z">
        <w:r>
          <w:rPr>
            <w:lang w:val="en-US"/>
          </w:rPr>
          <w:t>.</w:t>
        </w:r>
      </w:ins>
    </w:p>
    <w:p w14:paraId="2CC2A9BA" w14:textId="6B9E4764" w:rsidR="00E276D1" w:rsidRDefault="00E276D1" w:rsidP="00E276D1">
      <w:pPr>
        <w:textAlignment w:val="auto"/>
        <w:rPr>
          <w:ins w:id="662" w:author="OPPO-1" w:date="2024-04-05T00:51:00Z"/>
          <w:rFonts w:eastAsia="Times New Roman"/>
          <w:color w:val="auto"/>
          <w:lang w:val="en-US" w:eastAsia="en-US"/>
        </w:rPr>
      </w:pPr>
      <w:ins w:id="663" w:author="OPPO-1" w:date="2024-04-05T00:51:00Z">
        <w:r>
          <w:rPr>
            <w:rFonts w:eastAsia="Times New Roman"/>
            <w:color w:val="auto"/>
            <w:lang w:val="en-US" w:eastAsia="en-US"/>
          </w:rPr>
          <w:t xml:space="preserve">SGW: </w:t>
        </w:r>
      </w:ins>
    </w:p>
    <w:p w14:paraId="4B2A2A83" w14:textId="7759A345" w:rsidR="00E276D1" w:rsidRPr="00E276D1" w:rsidRDefault="00E276D1" w:rsidP="00E276D1">
      <w:pPr>
        <w:pStyle w:val="af2"/>
        <w:numPr>
          <w:ilvl w:val="0"/>
          <w:numId w:val="34"/>
        </w:numPr>
        <w:textAlignment w:val="auto"/>
        <w:rPr>
          <w:ins w:id="664" w:author="OPPO-1" w:date="2024-04-05T00:51:00Z"/>
          <w:lang w:val="en-US"/>
        </w:rPr>
      </w:pPr>
      <w:ins w:id="665" w:author="OPPO-1" w:date="2024-04-05T00:51:00Z">
        <w:r>
          <w:rPr>
            <w:lang w:val="en-US"/>
          </w:rPr>
          <w:t>Store the DL data.</w:t>
        </w:r>
      </w:ins>
    </w:p>
    <w:p w14:paraId="082D6615" w14:textId="77777777" w:rsidR="00BA5FC4" w:rsidRPr="00BA5FC4" w:rsidRDefault="00BA5FC4" w:rsidP="00BA5FC4">
      <w:pPr>
        <w:rPr>
          <w:lang w:val="en-US"/>
        </w:rPr>
      </w:pP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bookmarkStart w:id="666" w:name="startOfAnnexes"/>
      <w:bookmarkEnd w:id="15"/>
      <w:bookmarkEnd w:id="16"/>
      <w:bookmarkEnd w:id="17"/>
      <w:bookmarkEnd w:id="666"/>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9E6DD9">
      <w:headerReference w:type="even" r:id="rId21"/>
      <w:headerReference w:type="default" r:id="rId22"/>
      <w:footerReference w:type="default" r:id="rId23"/>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8695C7" w14:textId="77777777" w:rsidR="003161E6" w:rsidRDefault="003161E6">
      <w:pPr>
        <w:spacing w:after="0"/>
      </w:pPr>
      <w:r>
        <w:separator/>
      </w:r>
    </w:p>
  </w:endnote>
  <w:endnote w:type="continuationSeparator" w:id="0">
    <w:p w14:paraId="6B6EF655" w14:textId="77777777" w:rsidR="003161E6" w:rsidRDefault="003161E6">
      <w:pPr>
        <w:spacing w:after="0"/>
      </w:pPr>
      <w:r>
        <w:continuationSeparator/>
      </w:r>
    </w:p>
  </w:endnote>
  <w:endnote w:type="continuationNotice" w:id="1">
    <w:p w14:paraId="111B95A8" w14:textId="77777777" w:rsidR="003161E6" w:rsidRDefault="003161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6C69C" w14:textId="77777777" w:rsidR="003161E6" w:rsidRDefault="003161E6">
      <w:pPr>
        <w:spacing w:after="0"/>
      </w:pPr>
      <w:r>
        <w:separator/>
      </w:r>
    </w:p>
  </w:footnote>
  <w:footnote w:type="continuationSeparator" w:id="0">
    <w:p w14:paraId="25A33102" w14:textId="77777777" w:rsidR="003161E6" w:rsidRDefault="003161E6">
      <w:pPr>
        <w:spacing w:after="0"/>
      </w:pPr>
      <w:r>
        <w:continuationSeparator/>
      </w:r>
    </w:p>
  </w:footnote>
  <w:footnote w:type="continuationNotice" w:id="1">
    <w:p w14:paraId="77778EE4" w14:textId="77777777" w:rsidR="003161E6" w:rsidRDefault="003161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A43C4246"/>
    <w:lvl w:ilvl="0" w:tplc="635A0BE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83D85"/>
    <w:multiLevelType w:val="hybridMultilevel"/>
    <w:tmpl w:val="A9A0EF88"/>
    <w:lvl w:ilvl="0" w:tplc="1458E7BE">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491380"/>
    <w:multiLevelType w:val="hybridMultilevel"/>
    <w:tmpl w:val="9CC6C664"/>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CF6AC3"/>
    <w:multiLevelType w:val="hybridMultilevel"/>
    <w:tmpl w:val="2828D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341C6D"/>
    <w:multiLevelType w:val="hybridMultilevel"/>
    <w:tmpl w:val="57AA8064"/>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7F82079"/>
    <w:multiLevelType w:val="hybridMultilevel"/>
    <w:tmpl w:val="24505A20"/>
    <w:lvl w:ilvl="0" w:tplc="1458E7BE">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AD70A9A"/>
    <w:multiLevelType w:val="hybridMultilevel"/>
    <w:tmpl w:val="DB201BB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0"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9F73E70"/>
    <w:multiLevelType w:val="hybridMultilevel"/>
    <w:tmpl w:val="128E116A"/>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1D1D26"/>
    <w:multiLevelType w:val="hybridMultilevel"/>
    <w:tmpl w:val="BE92691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4DF351D"/>
    <w:multiLevelType w:val="hybridMultilevel"/>
    <w:tmpl w:val="D3F88EAC"/>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4928C9"/>
    <w:multiLevelType w:val="hybridMultilevel"/>
    <w:tmpl w:val="B3D690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11165"/>
    <w:multiLevelType w:val="hybridMultilevel"/>
    <w:tmpl w:val="DFBCB7F4"/>
    <w:lvl w:ilvl="0" w:tplc="509E329C">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E2A4710"/>
    <w:multiLevelType w:val="hybridMultilevel"/>
    <w:tmpl w:val="FBF6A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2" w15:restartNumberingAfterBreak="0">
    <w:nsid w:val="642067ED"/>
    <w:multiLevelType w:val="hybridMultilevel"/>
    <w:tmpl w:val="B792030C"/>
    <w:lvl w:ilvl="0" w:tplc="D65C46DC">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3"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5"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9"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4"/>
  </w:num>
  <w:num w:numId="3">
    <w:abstractNumId w:val="38"/>
  </w:num>
  <w:num w:numId="4">
    <w:abstractNumId w:val="8"/>
  </w:num>
  <w:num w:numId="5">
    <w:abstractNumId w:val="31"/>
  </w:num>
  <w:num w:numId="6">
    <w:abstractNumId w:val="16"/>
  </w:num>
  <w:num w:numId="7">
    <w:abstractNumId w:val="37"/>
  </w:num>
  <w:num w:numId="8">
    <w:abstractNumId w:val="9"/>
  </w:num>
  <w:num w:numId="9">
    <w:abstractNumId w:val="22"/>
  </w:num>
  <w:num w:numId="10">
    <w:abstractNumId w:val="27"/>
  </w:num>
  <w:num w:numId="11">
    <w:abstractNumId w:val="17"/>
  </w:num>
  <w:num w:numId="12">
    <w:abstractNumId w:val="33"/>
  </w:num>
  <w:num w:numId="13">
    <w:abstractNumId w:val="14"/>
  </w:num>
  <w:num w:numId="14">
    <w:abstractNumId w:val="13"/>
  </w:num>
  <w:num w:numId="15">
    <w:abstractNumId w:val="2"/>
  </w:num>
  <w:num w:numId="16">
    <w:abstractNumId w:val="20"/>
  </w:num>
  <w:num w:numId="17">
    <w:abstractNumId w:val="35"/>
  </w:num>
  <w:num w:numId="18">
    <w:abstractNumId w:val="39"/>
  </w:num>
  <w:num w:numId="19">
    <w:abstractNumId w:val="4"/>
  </w:num>
  <w:num w:numId="20">
    <w:abstractNumId w:val="7"/>
  </w:num>
  <w:num w:numId="21">
    <w:abstractNumId w:val="36"/>
  </w:num>
  <w:num w:numId="22">
    <w:abstractNumId w:val="18"/>
  </w:num>
  <w:num w:numId="23">
    <w:abstractNumId w:val="23"/>
  </w:num>
  <w:num w:numId="24">
    <w:abstractNumId w:val="21"/>
  </w:num>
  <w:num w:numId="25">
    <w:abstractNumId w:val="1"/>
  </w:num>
  <w:num w:numId="26">
    <w:abstractNumId w:val="15"/>
  </w:num>
  <w:num w:numId="27">
    <w:abstractNumId w:val="26"/>
  </w:num>
  <w:num w:numId="28">
    <w:abstractNumId w:val="28"/>
  </w:num>
  <w:num w:numId="29">
    <w:abstractNumId w:val="5"/>
  </w:num>
  <w:num w:numId="30">
    <w:abstractNumId w:val="25"/>
  </w:num>
  <w:num w:numId="31">
    <w:abstractNumId w:val="30"/>
  </w:num>
  <w:num w:numId="3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24"/>
  </w:num>
  <w:num w:numId="35">
    <w:abstractNumId w:val="12"/>
  </w:num>
  <w:num w:numId="36">
    <w:abstractNumId w:val="6"/>
  </w:num>
  <w:num w:numId="37">
    <w:abstractNumId w:val="3"/>
  </w:num>
  <w:num w:numId="38">
    <w:abstractNumId w:val="19"/>
  </w:num>
  <w:num w:numId="39">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3">
    <w15:presenceInfo w15:providerId="None" w15:userId="OPPO-3"/>
  </w15:person>
  <w15:person w15:author="OPPO-2">
    <w15:presenceInfo w15:providerId="None" w15:userId="OPPO-2"/>
  </w15:person>
  <w15:person w15:author="OPPO-1">
    <w15:presenceInfo w15:providerId="None" w15:userId="OPP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EF2"/>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30F"/>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2EF2"/>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734"/>
    <w:rsid w:val="00045BB8"/>
    <w:rsid w:val="00046094"/>
    <w:rsid w:val="00046AA4"/>
    <w:rsid w:val="00046BA7"/>
    <w:rsid w:val="0004706E"/>
    <w:rsid w:val="000474E0"/>
    <w:rsid w:val="0004761B"/>
    <w:rsid w:val="00047BE7"/>
    <w:rsid w:val="00047C7C"/>
    <w:rsid w:val="00050651"/>
    <w:rsid w:val="00050AA1"/>
    <w:rsid w:val="000512BC"/>
    <w:rsid w:val="0005146A"/>
    <w:rsid w:val="00051537"/>
    <w:rsid w:val="000516C7"/>
    <w:rsid w:val="00051859"/>
    <w:rsid w:val="00051B7B"/>
    <w:rsid w:val="00051E11"/>
    <w:rsid w:val="00052C7E"/>
    <w:rsid w:val="00053414"/>
    <w:rsid w:val="000534BA"/>
    <w:rsid w:val="000535F1"/>
    <w:rsid w:val="00053714"/>
    <w:rsid w:val="00053A7D"/>
    <w:rsid w:val="00053C8E"/>
    <w:rsid w:val="00053EC4"/>
    <w:rsid w:val="00053ED8"/>
    <w:rsid w:val="00054534"/>
    <w:rsid w:val="00054680"/>
    <w:rsid w:val="00054EE9"/>
    <w:rsid w:val="00055329"/>
    <w:rsid w:val="000559B0"/>
    <w:rsid w:val="00055B86"/>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A5A"/>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B85"/>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A94"/>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3F2"/>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9A"/>
    <w:rsid w:val="000B5BF4"/>
    <w:rsid w:val="000B5D81"/>
    <w:rsid w:val="000B5E7E"/>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89E"/>
    <w:rsid w:val="000D79CD"/>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503"/>
    <w:rsid w:val="00104A88"/>
    <w:rsid w:val="00104D98"/>
    <w:rsid w:val="0010534A"/>
    <w:rsid w:val="0010535D"/>
    <w:rsid w:val="00105CB9"/>
    <w:rsid w:val="00106063"/>
    <w:rsid w:val="0010625B"/>
    <w:rsid w:val="0010627C"/>
    <w:rsid w:val="0010663D"/>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B37"/>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08"/>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2FF3"/>
    <w:rsid w:val="00153A74"/>
    <w:rsid w:val="00153B67"/>
    <w:rsid w:val="00153FF7"/>
    <w:rsid w:val="001540D1"/>
    <w:rsid w:val="0015435C"/>
    <w:rsid w:val="00154462"/>
    <w:rsid w:val="0015475B"/>
    <w:rsid w:val="00155506"/>
    <w:rsid w:val="0015566F"/>
    <w:rsid w:val="001559C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6F4"/>
    <w:rsid w:val="001637B7"/>
    <w:rsid w:val="001637D7"/>
    <w:rsid w:val="00163A14"/>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540"/>
    <w:rsid w:val="001747C8"/>
    <w:rsid w:val="00174F44"/>
    <w:rsid w:val="00174F68"/>
    <w:rsid w:val="00175570"/>
    <w:rsid w:val="00175614"/>
    <w:rsid w:val="00175819"/>
    <w:rsid w:val="00175968"/>
    <w:rsid w:val="00175A2F"/>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2E9B"/>
    <w:rsid w:val="0019373B"/>
    <w:rsid w:val="00193CB5"/>
    <w:rsid w:val="00193CF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6FCB"/>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78A"/>
    <w:rsid w:val="001B3914"/>
    <w:rsid w:val="001B4BCF"/>
    <w:rsid w:val="001B524D"/>
    <w:rsid w:val="001B562B"/>
    <w:rsid w:val="001B59B9"/>
    <w:rsid w:val="001B5A56"/>
    <w:rsid w:val="001B5CA0"/>
    <w:rsid w:val="001B68DD"/>
    <w:rsid w:val="001B68EE"/>
    <w:rsid w:val="001B6B50"/>
    <w:rsid w:val="001B7295"/>
    <w:rsid w:val="001B75E9"/>
    <w:rsid w:val="001B776A"/>
    <w:rsid w:val="001B79BD"/>
    <w:rsid w:val="001B7A7C"/>
    <w:rsid w:val="001B7AD4"/>
    <w:rsid w:val="001C0331"/>
    <w:rsid w:val="001C0345"/>
    <w:rsid w:val="001C05D0"/>
    <w:rsid w:val="001C09C0"/>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CD3"/>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41F"/>
    <w:rsid w:val="001F280E"/>
    <w:rsid w:val="001F28C9"/>
    <w:rsid w:val="001F2D39"/>
    <w:rsid w:val="001F35AF"/>
    <w:rsid w:val="001F35DA"/>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6C87"/>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FA"/>
    <w:rsid w:val="00204787"/>
    <w:rsid w:val="002048A7"/>
    <w:rsid w:val="002049B2"/>
    <w:rsid w:val="00205B09"/>
    <w:rsid w:val="00205B8C"/>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594"/>
    <w:rsid w:val="00215CDA"/>
    <w:rsid w:val="00215E3B"/>
    <w:rsid w:val="00215E68"/>
    <w:rsid w:val="00216825"/>
    <w:rsid w:val="00216A58"/>
    <w:rsid w:val="00216BE9"/>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8A4"/>
    <w:rsid w:val="00230F01"/>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1CF"/>
    <w:rsid w:val="00260913"/>
    <w:rsid w:val="00260A01"/>
    <w:rsid w:val="00260C2C"/>
    <w:rsid w:val="00260D42"/>
    <w:rsid w:val="002614F8"/>
    <w:rsid w:val="00262407"/>
    <w:rsid w:val="00262A80"/>
    <w:rsid w:val="00262B5D"/>
    <w:rsid w:val="00262EA9"/>
    <w:rsid w:val="00262EFE"/>
    <w:rsid w:val="00263016"/>
    <w:rsid w:val="00263270"/>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6CE"/>
    <w:rsid w:val="0027475E"/>
    <w:rsid w:val="00274C55"/>
    <w:rsid w:val="00274C5F"/>
    <w:rsid w:val="00274D12"/>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0A2"/>
    <w:rsid w:val="00293118"/>
    <w:rsid w:val="00293260"/>
    <w:rsid w:val="00293273"/>
    <w:rsid w:val="00293691"/>
    <w:rsid w:val="00293E4E"/>
    <w:rsid w:val="00294CEC"/>
    <w:rsid w:val="00294DDD"/>
    <w:rsid w:val="00294F8F"/>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8A2"/>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45C"/>
    <w:rsid w:val="002B558F"/>
    <w:rsid w:val="002B5735"/>
    <w:rsid w:val="002B58D4"/>
    <w:rsid w:val="002B7AA5"/>
    <w:rsid w:val="002B7AC8"/>
    <w:rsid w:val="002B7C1F"/>
    <w:rsid w:val="002B7CD6"/>
    <w:rsid w:val="002C000F"/>
    <w:rsid w:val="002C025A"/>
    <w:rsid w:val="002C10FD"/>
    <w:rsid w:val="002C17DB"/>
    <w:rsid w:val="002C1BD2"/>
    <w:rsid w:val="002C1BD4"/>
    <w:rsid w:val="002C1E55"/>
    <w:rsid w:val="002C229A"/>
    <w:rsid w:val="002C2467"/>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3EE"/>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4F59"/>
    <w:rsid w:val="002E5532"/>
    <w:rsid w:val="002E5F9F"/>
    <w:rsid w:val="002E686B"/>
    <w:rsid w:val="002E6A42"/>
    <w:rsid w:val="002E6DB2"/>
    <w:rsid w:val="002E7B34"/>
    <w:rsid w:val="002F023A"/>
    <w:rsid w:val="002F0252"/>
    <w:rsid w:val="002F04AF"/>
    <w:rsid w:val="002F0837"/>
    <w:rsid w:val="002F10E4"/>
    <w:rsid w:val="002F15C7"/>
    <w:rsid w:val="002F19D1"/>
    <w:rsid w:val="002F1C5A"/>
    <w:rsid w:val="002F1F44"/>
    <w:rsid w:val="002F298B"/>
    <w:rsid w:val="002F2BDE"/>
    <w:rsid w:val="002F2F7F"/>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BAE"/>
    <w:rsid w:val="00300C40"/>
    <w:rsid w:val="00300D54"/>
    <w:rsid w:val="00301535"/>
    <w:rsid w:val="0030191B"/>
    <w:rsid w:val="00301C39"/>
    <w:rsid w:val="00302724"/>
    <w:rsid w:val="003028AD"/>
    <w:rsid w:val="00302BDE"/>
    <w:rsid w:val="00302ED9"/>
    <w:rsid w:val="0030337C"/>
    <w:rsid w:val="003033E4"/>
    <w:rsid w:val="0030346C"/>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1E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92A"/>
    <w:rsid w:val="00325BED"/>
    <w:rsid w:val="00325E44"/>
    <w:rsid w:val="00326A29"/>
    <w:rsid w:val="0032701E"/>
    <w:rsid w:val="003270B3"/>
    <w:rsid w:val="00327255"/>
    <w:rsid w:val="003274DD"/>
    <w:rsid w:val="00327AE8"/>
    <w:rsid w:val="00330483"/>
    <w:rsid w:val="003318A8"/>
    <w:rsid w:val="003321EA"/>
    <w:rsid w:val="003327E6"/>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775"/>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AED"/>
    <w:rsid w:val="00355DE0"/>
    <w:rsid w:val="00355E4E"/>
    <w:rsid w:val="003560D3"/>
    <w:rsid w:val="003564EC"/>
    <w:rsid w:val="00356BB2"/>
    <w:rsid w:val="00357D95"/>
    <w:rsid w:val="00357DEA"/>
    <w:rsid w:val="00357E41"/>
    <w:rsid w:val="00357E8B"/>
    <w:rsid w:val="00357F33"/>
    <w:rsid w:val="00360483"/>
    <w:rsid w:val="00360545"/>
    <w:rsid w:val="0036093F"/>
    <w:rsid w:val="00360CA8"/>
    <w:rsid w:val="00360D13"/>
    <w:rsid w:val="003616C0"/>
    <w:rsid w:val="003619DC"/>
    <w:rsid w:val="00362215"/>
    <w:rsid w:val="003624BD"/>
    <w:rsid w:val="0036256E"/>
    <w:rsid w:val="00362AFA"/>
    <w:rsid w:val="00363016"/>
    <w:rsid w:val="00363993"/>
    <w:rsid w:val="00363C93"/>
    <w:rsid w:val="00363D54"/>
    <w:rsid w:val="003640A5"/>
    <w:rsid w:val="003643FC"/>
    <w:rsid w:val="0036468D"/>
    <w:rsid w:val="00364763"/>
    <w:rsid w:val="00364782"/>
    <w:rsid w:val="00364AFA"/>
    <w:rsid w:val="00364B12"/>
    <w:rsid w:val="00364D01"/>
    <w:rsid w:val="0036516C"/>
    <w:rsid w:val="00365A03"/>
    <w:rsid w:val="00365B04"/>
    <w:rsid w:val="00365D7B"/>
    <w:rsid w:val="00366690"/>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9DF"/>
    <w:rsid w:val="00374B7F"/>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9DC"/>
    <w:rsid w:val="00394B4B"/>
    <w:rsid w:val="00394D79"/>
    <w:rsid w:val="003950E7"/>
    <w:rsid w:val="00395335"/>
    <w:rsid w:val="00395C7C"/>
    <w:rsid w:val="00395FF2"/>
    <w:rsid w:val="003962E0"/>
    <w:rsid w:val="0039646D"/>
    <w:rsid w:val="00396690"/>
    <w:rsid w:val="003967DE"/>
    <w:rsid w:val="003967FB"/>
    <w:rsid w:val="00396C34"/>
    <w:rsid w:val="003976DE"/>
    <w:rsid w:val="00397942"/>
    <w:rsid w:val="00397A0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4FAF"/>
    <w:rsid w:val="003B5043"/>
    <w:rsid w:val="003B50B0"/>
    <w:rsid w:val="003B533C"/>
    <w:rsid w:val="003B5514"/>
    <w:rsid w:val="003B600F"/>
    <w:rsid w:val="003B6020"/>
    <w:rsid w:val="003B67E4"/>
    <w:rsid w:val="003B6971"/>
    <w:rsid w:val="003B6B3E"/>
    <w:rsid w:val="003B6B7E"/>
    <w:rsid w:val="003B6D23"/>
    <w:rsid w:val="003B704B"/>
    <w:rsid w:val="003B7205"/>
    <w:rsid w:val="003B7233"/>
    <w:rsid w:val="003B75E4"/>
    <w:rsid w:val="003B7869"/>
    <w:rsid w:val="003B7B76"/>
    <w:rsid w:val="003B7BF1"/>
    <w:rsid w:val="003C03E7"/>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40BC"/>
    <w:rsid w:val="003C4119"/>
    <w:rsid w:val="003C48D8"/>
    <w:rsid w:val="003C4B46"/>
    <w:rsid w:val="003C4D02"/>
    <w:rsid w:val="003C51FE"/>
    <w:rsid w:val="003C5330"/>
    <w:rsid w:val="003C56C2"/>
    <w:rsid w:val="003C56D2"/>
    <w:rsid w:val="003C5A25"/>
    <w:rsid w:val="003C619D"/>
    <w:rsid w:val="003C61BD"/>
    <w:rsid w:val="003C62DD"/>
    <w:rsid w:val="003C6F1B"/>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74D"/>
    <w:rsid w:val="003D47A3"/>
    <w:rsid w:val="003D4D7C"/>
    <w:rsid w:val="003D4D9A"/>
    <w:rsid w:val="003D4E96"/>
    <w:rsid w:val="003D550D"/>
    <w:rsid w:val="003D588A"/>
    <w:rsid w:val="003D5906"/>
    <w:rsid w:val="003D5D34"/>
    <w:rsid w:val="003D5DEF"/>
    <w:rsid w:val="003D6151"/>
    <w:rsid w:val="003D620D"/>
    <w:rsid w:val="003D63A1"/>
    <w:rsid w:val="003D6696"/>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A29"/>
    <w:rsid w:val="003E2BCD"/>
    <w:rsid w:val="003E2DF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88E"/>
    <w:rsid w:val="003F1A21"/>
    <w:rsid w:val="003F278E"/>
    <w:rsid w:val="003F2B02"/>
    <w:rsid w:val="003F2C3F"/>
    <w:rsid w:val="003F30C3"/>
    <w:rsid w:val="003F3C5C"/>
    <w:rsid w:val="003F4511"/>
    <w:rsid w:val="003F4A7C"/>
    <w:rsid w:val="003F4B6A"/>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67E"/>
    <w:rsid w:val="00402CC8"/>
    <w:rsid w:val="00402F39"/>
    <w:rsid w:val="00403862"/>
    <w:rsid w:val="00403B0E"/>
    <w:rsid w:val="00403F75"/>
    <w:rsid w:val="004045AE"/>
    <w:rsid w:val="0040466B"/>
    <w:rsid w:val="0040482C"/>
    <w:rsid w:val="004049B5"/>
    <w:rsid w:val="004055BA"/>
    <w:rsid w:val="00405708"/>
    <w:rsid w:val="00405A01"/>
    <w:rsid w:val="00405BE5"/>
    <w:rsid w:val="00405C00"/>
    <w:rsid w:val="00405E97"/>
    <w:rsid w:val="00405F07"/>
    <w:rsid w:val="0040660E"/>
    <w:rsid w:val="00406883"/>
    <w:rsid w:val="00406959"/>
    <w:rsid w:val="00406D89"/>
    <w:rsid w:val="004078D0"/>
    <w:rsid w:val="00410272"/>
    <w:rsid w:val="004106A1"/>
    <w:rsid w:val="004109AD"/>
    <w:rsid w:val="00410C25"/>
    <w:rsid w:val="00411A1C"/>
    <w:rsid w:val="00412679"/>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2FC"/>
    <w:rsid w:val="004213B2"/>
    <w:rsid w:val="004214F7"/>
    <w:rsid w:val="0042173D"/>
    <w:rsid w:val="004217F8"/>
    <w:rsid w:val="004226EA"/>
    <w:rsid w:val="00422785"/>
    <w:rsid w:val="004227AE"/>
    <w:rsid w:val="0042296B"/>
    <w:rsid w:val="00422D2D"/>
    <w:rsid w:val="00422F4F"/>
    <w:rsid w:val="004232CC"/>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5D4"/>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3FE9"/>
    <w:rsid w:val="00434261"/>
    <w:rsid w:val="00434833"/>
    <w:rsid w:val="004348E6"/>
    <w:rsid w:val="00434F28"/>
    <w:rsid w:val="0043538F"/>
    <w:rsid w:val="004355FC"/>
    <w:rsid w:val="00435F51"/>
    <w:rsid w:val="00436018"/>
    <w:rsid w:val="00436717"/>
    <w:rsid w:val="00436E7F"/>
    <w:rsid w:val="00437372"/>
    <w:rsid w:val="00437D6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B0D"/>
    <w:rsid w:val="00445BBE"/>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168"/>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37"/>
    <w:rsid w:val="0047588D"/>
    <w:rsid w:val="00475AC4"/>
    <w:rsid w:val="00475BFD"/>
    <w:rsid w:val="00475E3A"/>
    <w:rsid w:val="0047605C"/>
    <w:rsid w:val="00476209"/>
    <w:rsid w:val="00476240"/>
    <w:rsid w:val="0047665D"/>
    <w:rsid w:val="00476A52"/>
    <w:rsid w:val="00477B5E"/>
    <w:rsid w:val="00477C1F"/>
    <w:rsid w:val="0048109C"/>
    <w:rsid w:val="00481974"/>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21F"/>
    <w:rsid w:val="00486C75"/>
    <w:rsid w:val="00487040"/>
    <w:rsid w:val="004874B6"/>
    <w:rsid w:val="00487518"/>
    <w:rsid w:val="004876A1"/>
    <w:rsid w:val="00487771"/>
    <w:rsid w:val="0048791F"/>
    <w:rsid w:val="00487959"/>
    <w:rsid w:val="00487D2F"/>
    <w:rsid w:val="00490C1A"/>
    <w:rsid w:val="00490CCA"/>
    <w:rsid w:val="00490EEC"/>
    <w:rsid w:val="00490F6A"/>
    <w:rsid w:val="004915E9"/>
    <w:rsid w:val="004919E3"/>
    <w:rsid w:val="00491C99"/>
    <w:rsid w:val="004926F5"/>
    <w:rsid w:val="0049282D"/>
    <w:rsid w:val="004936D6"/>
    <w:rsid w:val="00493749"/>
    <w:rsid w:val="00493A25"/>
    <w:rsid w:val="00493DB5"/>
    <w:rsid w:val="00494357"/>
    <w:rsid w:val="00494594"/>
    <w:rsid w:val="004945F6"/>
    <w:rsid w:val="00494C4B"/>
    <w:rsid w:val="00494DCD"/>
    <w:rsid w:val="00495773"/>
    <w:rsid w:val="00495C30"/>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F46"/>
    <w:rsid w:val="004C625A"/>
    <w:rsid w:val="004C6804"/>
    <w:rsid w:val="004C6A82"/>
    <w:rsid w:val="004C6E35"/>
    <w:rsid w:val="004C7412"/>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4FA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49F"/>
    <w:rsid w:val="0050064A"/>
    <w:rsid w:val="0050078E"/>
    <w:rsid w:val="00500B33"/>
    <w:rsid w:val="00500C23"/>
    <w:rsid w:val="00501231"/>
    <w:rsid w:val="00501645"/>
    <w:rsid w:val="00501709"/>
    <w:rsid w:val="00501AC4"/>
    <w:rsid w:val="00501AE5"/>
    <w:rsid w:val="00501B01"/>
    <w:rsid w:val="00501D41"/>
    <w:rsid w:val="00501F8B"/>
    <w:rsid w:val="005023E0"/>
    <w:rsid w:val="00502B7C"/>
    <w:rsid w:val="0050300F"/>
    <w:rsid w:val="00503501"/>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FF9"/>
    <w:rsid w:val="00514D59"/>
    <w:rsid w:val="00514D5F"/>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AB1"/>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7A"/>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4D0"/>
    <w:rsid w:val="00550964"/>
    <w:rsid w:val="005509C5"/>
    <w:rsid w:val="0055125E"/>
    <w:rsid w:val="005516E2"/>
    <w:rsid w:val="0055179D"/>
    <w:rsid w:val="00552350"/>
    <w:rsid w:val="005523A7"/>
    <w:rsid w:val="005525F0"/>
    <w:rsid w:val="00552D88"/>
    <w:rsid w:val="00552E4D"/>
    <w:rsid w:val="00552F90"/>
    <w:rsid w:val="00553092"/>
    <w:rsid w:val="00553251"/>
    <w:rsid w:val="00553259"/>
    <w:rsid w:val="00553CAF"/>
    <w:rsid w:val="00553CB2"/>
    <w:rsid w:val="005541B1"/>
    <w:rsid w:val="005543AD"/>
    <w:rsid w:val="005547B4"/>
    <w:rsid w:val="005547CF"/>
    <w:rsid w:val="00554A9F"/>
    <w:rsid w:val="005551DE"/>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CFB"/>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07C"/>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4EF"/>
    <w:rsid w:val="005A7692"/>
    <w:rsid w:val="005A7A9C"/>
    <w:rsid w:val="005A7D2A"/>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096"/>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4C4D"/>
    <w:rsid w:val="005D54B1"/>
    <w:rsid w:val="005D58AD"/>
    <w:rsid w:val="005D5C37"/>
    <w:rsid w:val="005D5DB8"/>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377"/>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934"/>
    <w:rsid w:val="00607FB8"/>
    <w:rsid w:val="006101EB"/>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72D5"/>
    <w:rsid w:val="00627319"/>
    <w:rsid w:val="00627DE3"/>
    <w:rsid w:val="0063019C"/>
    <w:rsid w:val="006304B5"/>
    <w:rsid w:val="00630539"/>
    <w:rsid w:val="00630574"/>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297"/>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4955"/>
    <w:rsid w:val="006451E0"/>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D06"/>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D11"/>
    <w:rsid w:val="00671DCA"/>
    <w:rsid w:val="00671DF3"/>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5F37"/>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10A"/>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6F2B"/>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96F"/>
    <w:rsid w:val="006E1B33"/>
    <w:rsid w:val="006E1CAB"/>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4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2AC"/>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057"/>
    <w:rsid w:val="0071031C"/>
    <w:rsid w:val="0071031F"/>
    <w:rsid w:val="0071054F"/>
    <w:rsid w:val="007109DA"/>
    <w:rsid w:val="00710E72"/>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6A"/>
    <w:rsid w:val="0077457A"/>
    <w:rsid w:val="00774A5F"/>
    <w:rsid w:val="00774BA5"/>
    <w:rsid w:val="00774C6D"/>
    <w:rsid w:val="00774D7B"/>
    <w:rsid w:val="00774E3D"/>
    <w:rsid w:val="0077627C"/>
    <w:rsid w:val="007762A9"/>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B3E"/>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4665"/>
    <w:rsid w:val="007B56CD"/>
    <w:rsid w:val="007B59DC"/>
    <w:rsid w:val="007B5A2E"/>
    <w:rsid w:val="007B67CA"/>
    <w:rsid w:val="007B6A49"/>
    <w:rsid w:val="007B6B8D"/>
    <w:rsid w:val="007B6EB8"/>
    <w:rsid w:val="007B765C"/>
    <w:rsid w:val="007B7C53"/>
    <w:rsid w:val="007C0A44"/>
    <w:rsid w:val="007C119F"/>
    <w:rsid w:val="007C1A89"/>
    <w:rsid w:val="007C1E3C"/>
    <w:rsid w:val="007C216A"/>
    <w:rsid w:val="007C2343"/>
    <w:rsid w:val="007C2408"/>
    <w:rsid w:val="007C25D4"/>
    <w:rsid w:val="007C291E"/>
    <w:rsid w:val="007C2EBF"/>
    <w:rsid w:val="007C3534"/>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67CC"/>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96"/>
    <w:rsid w:val="007E30C5"/>
    <w:rsid w:val="007E3159"/>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6EB0"/>
    <w:rsid w:val="007E7668"/>
    <w:rsid w:val="007E7C82"/>
    <w:rsid w:val="007E7E2E"/>
    <w:rsid w:val="007E7E66"/>
    <w:rsid w:val="007F021F"/>
    <w:rsid w:val="007F06E6"/>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3AE"/>
    <w:rsid w:val="00800E36"/>
    <w:rsid w:val="00800E95"/>
    <w:rsid w:val="008010BD"/>
    <w:rsid w:val="0080126D"/>
    <w:rsid w:val="00801B33"/>
    <w:rsid w:val="00801FE1"/>
    <w:rsid w:val="00802387"/>
    <w:rsid w:val="00802594"/>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E15"/>
    <w:rsid w:val="00811001"/>
    <w:rsid w:val="0081105A"/>
    <w:rsid w:val="00811062"/>
    <w:rsid w:val="008114C5"/>
    <w:rsid w:val="008117F9"/>
    <w:rsid w:val="0081184E"/>
    <w:rsid w:val="00811B51"/>
    <w:rsid w:val="008123EA"/>
    <w:rsid w:val="00812A56"/>
    <w:rsid w:val="008134C6"/>
    <w:rsid w:val="00813F15"/>
    <w:rsid w:val="00813F55"/>
    <w:rsid w:val="00814422"/>
    <w:rsid w:val="00814682"/>
    <w:rsid w:val="0081482F"/>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7D"/>
    <w:rsid w:val="0082473A"/>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140"/>
    <w:rsid w:val="00832238"/>
    <w:rsid w:val="008322E0"/>
    <w:rsid w:val="00832842"/>
    <w:rsid w:val="008328A1"/>
    <w:rsid w:val="0083297C"/>
    <w:rsid w:val="00832E83"/>
    <w:rsid w:val="0083301C"/>
    <w:rsid w:val="0083340B"/>
    <w:rsid w:val="00833504"/>
    <w:rsid w:val="008335E4"/>
    <w:rsid w:val="00833914"/>
    <w:rsid w:val="00833922"/>
    <w:rsid w:val="00833D59"/>
    <w:rsid w:val="00833E4D"/>
    <w:rsid w:val="00833F3D"/>
    <w:rsid w:val="00834491"/>
    <w:rsid w:val="00834519"/>
    <w:rsid w:val="0083506F"/>
    <w:rsid w:val="0083518B"/>
    <w:rsid w:val="0083530F"/>
    <w:rsid w:val="0083531D"/>
    <w:rsid w:val="00835423"/>
    <w:rsid w:val="00835660"/>
    <w:rsid w:val="0083579A"/>
    <w:rsid w:val="008358C9"/>
    <w:rsid w:val="00836021"/>
    <w:rsid w:val="0083671E"/>
    <w:rsid w:val="00836A6D"/>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84B"/>
    <w:rsid w:val="00854E9F"/>
    <w:rsid w:val="00855001"/>
    <w:rsid w:val="00855593"/>
    <w:rsid w:val="008556A8"/>
    <w:rsid w:val="00855702"/>
    <w:rsid w:val="00856087"/>
    <w:rsid w:val="00856AAB"/>
    <w:rsid w:val="00856C75"/>
    <w:rsid w:val="00857271"/>
    <w:rsid w:val="00857274"/>
    <w:rsid w:val="00857473"/>
    <w:rsid w:val="00857A7C"/>
    <w:rsid w:val="0086015E"/>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CA"/>
    <w:rsid w:val="00867037"/>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935"/>
    <w:rsid w:val="0088407B"/>
    <w:rsid w:val="0088426C"/>
    <w:rsid w:val="00884B77"/>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9F"/>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2BE"/>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3E01"/>
    <w:rsid w:val="008C41F1"/>
    <w:rsid w:val="008C4A10"/>
    <w:rsid w:val="008C4B0F"/>
    <w:rsid w:val="008C4D57"/>
    <w:rsid w:val="008C517C"/>
    <w:rsid w:val="008C5A72"/>
    <w:rsid w:val="008C60D8"/>
    <w:rsid w:val="008C6479"/>
    <w:rsid w:val="008C6CF1"/>
    <w:rsid w:val="008C6E6C"/>
    <w:rsid w:val="008C70E6"/>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71C"/>
    <w:rsid w:val="008D1B88"/>
    <w:rsid w:val="008D1D50"/>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204"/>
    <w:rsid w:val="008D722D"/>
    <w:rsid w:val="008D72F6"/>
    <w:rsid w:val="008D7954"/>
    <w:rsid w:val="008D7CC7"/>
    <w:rsid w:val="008D7D7B"/>
    <w:rsid w:val="008D7EBC"/>
    <w:rsid w:val="008E02AA"/>
    <w:rsid w:val="008E04C2"/>
    <w:rsid w:val="008E072D"/>
    <w:rsid w:val="008E0B9C"/>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65F"/>
    <w:rsid w:val="00904BDF"/>
    <w:rsid w:val="00904F0A"/>
    <w:rsid w:val="00904F71"/>
    <w:rsid w:val="00905363"/>
    <w:rsid w:val="009057D4"/>
    <w:rsid w:val="00905C73"/>
    <w:rsid w:val="00906616"/>
    <w:rsid w:val="0090679F"/>
    <w:rsid w:val="00906865"/>
    <w:rsid w:val="00906A73"/>
    <w:rsid w:val="00906DE1"/>
    <w:rsid w:val="0091034C"/>
    <w:rsid w:val="0091079A"/>
    <w:rsid w:val="00910AFB"/>
    <w:rsid w:val="00910FB3"/>
    <w:rsid w:val="00911749"/>
    <w:rsid w:val="009118A5"/>
    <w:rsid w:val="00911FBC"/>
    <w:rsid w:val="009123D7"/>
    <w:rsid w:val="0091292F"/>
    <w:rsid w:val="00912C7D"/>
    <w:rsid w:val="00912DD8"/>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624"/>
    <w:rsid w:val="00961D82"/>
    <w:rsid w:val="00962191"/>
    <w:rsid w:val="00962E18"/>
    <w:rsid w:val="009631DE"/>
    <w:rsid w:val="00963BC5"/>
    <w:rsid w:val="0096469C"/>
    <w:rsid w:val="0096481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A94"/>
    <w:rsid w:val="00970B4D"/>
    <w:rsid w:val="00970EB8"/>
    <w:rsid w:val="00970F28"/>
    <w:rsid w:val="009710A6"/>
    <w:rsid w:val="00971703"/>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4F0B"/>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E2D"/>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82F"/>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4B5"/>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AB"/>
    <w:rsid w:val="009B5195"/>
    <w:rsid w:val="009B5615"/>
    <w:rsid w:val="009B5638"/>
    <w:rsid w:val="009B5786"/>
    <w:rsid w:val="009B60CA"/>
    <w:rsid w:val="009B6846"/>
    <w:rsid w:val="009B6C8B"/>
    <w:rsid w:val="009B6FC0"/>
    <w:rsid w:val="009B728C"/>
    <w:rsid w:val="009C1033"/>
    <w:rsid w:val="009C14A9"/>
    <w:rsid w:val="009C17F8"/>
    <w:rsid w:val="009C17FE"/>
    <w:rsid w:val="009C182F"/>
    <w:rsid w:val="009C1B04"/>
    <w:rsid w:val="009C1B8C"/>
    <w:rsid w:val="009C2164"/>
    <w:rsid w:val="009C232C"/>
    <w:rsid w:val="009C2685"/>
    <w:rsid w:val="009C2C7B"/>
    <w:rsid w:val="009C3041"/>
    <w:rsid w:val="009C44AB"/>
    <w:rsid w:val="009C44B2"/>
    <w:rsid w:val="009C4D62"/>
    <w:rsid w:val="009C539F"/>
    <w:rsid w:val="009C5586"/>
    <w:rsid w:val="009C5872"/>
    <w:rsid w:val="009C62FB"/>
    <w:rsid w:val="009C6A4A"/>
    <w:rsid w:val="009C6AB6"/>
    <w:rsid w:val="009C78B4"/>
    <w:rsid w:val="009C7974"/>
    <w:rsid w:val="009D0071"/>
    <w:rsid w:val="009D0333"/>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715"/>
    <w:rsid w:val="009D4B10"/>
    <w:rsid w:val="009D507A"/>
    <w:rsid w:val="009D5160"/>
    <w:rsid w:val="009D51A0"/>
    <w:rsid w:val="009D5244"/>
    <w:rsid w:val="009D5952"/>
    <w:rsid w:val="009D5CFB"/>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3EDB"/>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0C"/>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CE7"/>
    <w:rsid w:val="00A17DA9"/>
    <w:rsid w:val="00A17EA6"/>
    <w:rsid w:val="00A20365"/>
    <w:rsid w:val="00A20C8F"/>
    <w:rsid w:val="00A20F24"/>
    <w:rsid w:val="00A2115B"/>
    <w:rsid w:val="00A21161"/>
    <w:rsid w:val="00A211F0"/>
    <w:rsid w:val="00A218E1"/>
    <w:rsid w:val="00A21DCC"/>
    <w:rsid w:val="00A22216"/>
    <w:rsid w:val="00A2240F"/>
    <w:rsid w:val="00A227EC"/>
    <w:rsid w:val="00A22AC9"/>
    <w:rsid w:val="00A22B67"/>
    <w:rsid w:val="00A22E35"/>
    <w:rsid w:val="00A235F3"/>
    <w:rsid w:val="00A2385C"/>
    <w:rsid w:val="00A23919"/>
    <w:rsid w:val="00A23D70"/>
    <w:rsid w:val="00A23D7C"/>
    <w:rsid w:val="00A244BF"/>
    <w:rsid w:val="00A24E91"/>
    <w:rsid w:val="00A2564D"/>
    <w:rsid w:val="00A25C73"/>
    <w:rsid w:val="00A25E20"/>
    <w:rsid w:val="00A2602E"/>
    <w:rsid w:val="00A26043"/>
    <w:rsid w:val="00A2694E"/>
    <w:rsid w:val="00A26AA2"/>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2CB"/>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DD2"/>
    <w:rsid w:val="00A44DEE"/>
    <w:rsid w:val="00A44FF5"/>
    <w:rsid w:val="00A4516B"/>
    <w:rsid w:val="00A452D3"/>
    <w:rsid w:val="00A45596"/>
    <w:rsid w:val="00A4577D"/>
    <w:rsid w:val="00A45840"/>
    <w:rsid w:val="00A459E9"/>
    <w:rsid w:val="00A46079"/>
    <w:rsid w:val="00A46191"/>
    <w:rsid w:val="00A462BC"/>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7DE"/>
    <w:rsid w:val="00A53912"/>
    <w:rsid w:val="00A54652"/>
    <w:rsid w:val="00A5483D"/>
    <w:rsid w:val="00A54A61"/>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D04"/>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4F83"/>
    <w:rsid w:val="00A751E7"/>
    <w:rsid w:val="00A75A33"/>
    <w:rsid w:val="00A75DA0"/>
    <w:rsid w:val="00A762F8"/>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51E"/>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2BB"/>
    <w:rsid w:val="00AD0D25"/>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BB"/>
    <w:rsid w:val="00AD59E7"/>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6AD"/>
    <w:rsid w:val="00AF270C"/>
    <w:rsid w:val="00AF27B4"/>
    <w:rsid w:val="00AF2B84"/>
    <w:rsid w:val="00AF3D28"/>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8AC"/>
    <w:rsid w:val="00B028EC"/>
    <w:rsid w:val="00B02A75"/>
    <w:rsid w:val="00B02E4F"/>
    <w:rsid w:val="00B03687"/>
    <w:rsid w:val="00B03C56"/>
    <w:rsid w:val="00B03E36"/>
    <w:rsid w:val="00B03EB3"/>
    <w:rsid w:val="00B04117"/>
    <w:rsid w:val="00B04397"/>
    <w:rsid w:val="00B0477B"/>
    <w:rsid w:val="00B0489C"/>
    <w:rsid w:val="00B04B90"/>
    <w:rsid w:val="00B05048"/>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4B0"/>
    <w:rsid w:val="00B1067D"/>
    <w:rsid w:val="00B10A84"/>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F26"/>
    <w:rsid w:val="00B16293"/>
    <w:rsid w:val="00B167FE"/>
    <w:rsid w:val="00B16EA4"/>
    <w:rsid w:val="00B171E9"/>
    <w:rsid w:val="00B174EB"/>
    <w:rsid w:val="00B17CC0"/>
    <w:rsid w:val="00B17DD0"/>
    <w:rsid w:val="00B17E26"/>
    <w:rsid w:val="00B20B49"/>
    <w:rsid w:val="00B21F05"/>
    <w:rsid w:val="00B21FBF"/>
    <w:rsid w:val="00B2258D"/>
    <w:rsid w:val="00B22787"/>
    <w:rsid w:val="00B2280A"/>
    <w:rsid w:val="00B22CBB"/>
    <w:rsid w:val="00B22E83"/>
    <w:rsid w:val="00B234C2"/>
    <w:rsid w:val="00B2392D"/>
    <w:rsid w:val="00B249C5"/>
    <w:rsid w:val="00B24A3E"/>
    <w:rsid w:val="00B24CE0"/>
    <w:rsid w:val="00B24DB7"/>
    <w:rsid w:val="00B25887"/>
    <w:rsid w:val="00B25A87"/>
    <w:rsid w:val="00B2626C"/>
    <w:rsid w:val="00B26579"/>
    <w:rsid w:val="00B265A1"/>
    <w:rsid w:val="00B267E4"/>
    <w:rsid w:val="00B26A02"/>
    <w:rsid w:val="00B26F3B"/>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6FC"/>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239"/>
    <w:rsid w:val="00B47440"/>
    <w:rsid w:val="00B4772E"/>
    <w:rsid w:val="00B4785E"/>
    <w:rsid w:val="00B47AFE"/>
    <w:rsid w:val="00B47DF1"/>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6D8"/>
    <w:rsid w:val="00B53775"/>
    <w:rsid w:val="00B541B9"/>
    <w:rsid w:val="00B542A5"/>
    <w:rsid w:val="00B547F1"/>
    <w:rsid w:val="00B548D0"/>
    <w:rsid w:val="00B54A5A"/>
    <w:rsid w:val="00B54AEA"/>
    <w:rsid w:val="00B55365"/>
    <w:rsid w:val="00B558BE"/>
    <w:rsid w:val="00B55CD4"/>
    <w:rsid w:val="00B55F19"/>
    <w:rsid w:val="00B563EB"/>
    <w:rsid w:val="00B56962"/>
    <w:rsid w:val="00B56F22"/>
    <w:rsid w:val="00B573B8"/>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6090"/>
    <w:rsid w:val="00B760C0"/>
    <w:rsid w:val="00B7640D"/>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5AD9"/>
    <w:rsid w:val="00B86AF0"/>
    <w:rsid w:val="00B86D42"/>
    <w:rsid w:val="00B86EC9"/>
    <w:rsid w:val="00B87675"/>
    <w:rsid w:val="00B87ABC"/>
    <w:rsid w:val="00B904FF"/>
    <w:rsid w:val="00B90850"/>
    <w:rsid w:val="00B9092E"/>
    <w:rsid w:val="00B90D39"/>
    <w:rsid w:val="00B91115"/>
    <w:rsid w:val="00B91B5E"/>
    <w:rsid w:val="00B926C0"/>
    <w:rsid w:val="00B927F2"/>
    <w:rsid w:val="00B929A9"/>
    <w:rsid w:val="00B92B85"/>
    <w:rsid w:val="00B92C41"/>
    <w:rsid w:val="00B931C4"/>
    <w:rsid w:val="00B941A5"/>
    <w:rsid w:val="00B9445C"/>
    <w:rsid w:val="00B94636"/>
    <w:rsid w:val="00B94A55"/>
    <w:rsid w:val="00B94CCB"/>
    <w:rsid w:val="00B950E6"/>
    <w:rsid w:val="00B9528B"/>
    <w:rsid w:val="00B952A3"/>
    <w:rsid w:val="00B952EF"/>
    <w:rsid w:val="00B95C18"/>
    <w:rsid w:val="00B96B6F"/>
    <w:rsid w:val="00B9712B"/>
    <w:rsid w:val="00B97290"/>
    <w:rsid w:val="00B9794C"/>
    <w:rsid w:val="00B97ACB"/>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320"/>
    <w:rsid w:val="00BA54DF"/>
    <w:rsid w:val="00BA598A"/>
    <w:rsid w:val="00BA5CA9"/>
    <w:rsid w:val="00BA5FC4"/>
    <w:rsid w:val="00BA63A6"/>
    <w:rsid w:val="00BA6727"/>
    <w:rsid w:val="00BA6A57"/>
    <w:rsid w:val="00BA6BDE"/>
    <w:rsid w:val="00BA6CE8"/>
    <w:rsid w:val="00BA6D53"/>
    <w:rsid w:val="00BA6EA3"/>
    <w:rsid w:val="00BA729D"/>
    <w:rsid w:val="00BA7E74"/>
    <w:rsid w:val="00BB00B4"/>
    <w:rsid w:val="00BB0280"/>
    <w:rsid w:val="00BB0501"/>
    <w:rsid w:val="00BB0960"/>
    <w:rsid w:val="00BB0AE8"/>
    <w:rsid w:val="00BB0C94"/>
    <w:rsid w:val="00BB104A"/>
    <w:rsid w:val="00BB1B82"/>
    <w:rsid w:val="00BB1B9C"/>
    <w:rsid w:val="00BB1C6B"/>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B09"/>
    <w:rsid w:val="00BE0C60"/>
    <w:rsid w:val="00BE0F3C"/>
    <w:rsid w:val="00BE1133"/>
    <w:rsid w:val="00BE116B"/>
    <w:rsid w:val="00BE233C"/>
    <w:rsid w:val="00BE270A"/>
    <w:rsid w:val="00BE27B3"/>
    <w:rsid w:val="00BE30A5"/>
    <w:rsid w:val="00BE3992"/>
    <w:rsid w:val="00BE4069"/>
    <w:rsid w:val="00BE4467"/>
    <w:rsid w:val="00BE4C8F"/>
    <w:rsid w:val="00BE4DB1"/>
    <w:rsid w:val="00BE4F5F"/>
    <w:rsid w:val="00BE578F"/>
    <w:rsid w:val="00BE596A"/>
    <w:rsid w:val="00BE60EC"/>
    <w:rsid w:val="00BE63A1"/>
    <w:rsid w:val="00BE69F2"/>
    <w:rsid w:val="00BE6BC4"/>
    <w:rsid w:val="00BE7116"/>
    <w:rsid w:val="00BE781A"/>
    <w:rsid w:val="00BE7E15"/>
    <w:rsid w:val="00BE7F21"/>
    <w:rsid w:val="00BF024B"/>
    <w:rsid w:val="00BF0267"/>
    <w:rsid w:val="00BF0296"/>
    <w:rsid w:val="00BF04E7"/>
    <w:rsid w:val="00BF05B1"/>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7C5"/>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268"/>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45CA"/>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7B4"/>
    <w:rsid w:val="00C25ADE"/>
    <w:rsid w:val="00C25DA4"/>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68"/>
    <w:rsid w:val="00C40342"/>
    <w:rsid w:val="00C40516"/>
    <w:rsid w:val="00C40C68"/>
    <w:rsid w:val="00C419A2"/>
    <w:rsid w:val="00C41F8D"/>
    <w:rsid w:val="00C41FD3"/>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5E53"/>
    <w:rsid w:val="00C468BE"/>
    <w:rsid w:val="00C46DBE"/>
    <w:rsid w:val="00C46F49"/>
    <w:rsid w:val="00C47A07"/>
    <w:rsid w:val="00C47B70"/>
    <w:rsid w:val="00C47EDD"/>
    <w:rsid w:val="00C501D2"/>
    <w:rsid w:val="00C504F4"/>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B8C"/>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73"/>
    <w:rsid w:val="00C719FE"/>
    <w:rsid w:val="00C71D81"/>
    <w:rsid w:val="00C71E92"/>
    <w:rsid w:val="00C726C3"/>
    <w:rsid w:val="00C72C79"/>
    <w:rsid w:val="00C72D94"/>
    <w:rsid w:val="00C72DD8"/>
    <w:rsid w:val="00C733B1"/>
    <w:rsid w:val="00C73604"/>
    <w:rsid w:val="00C73E0D"/>
    <w:rsid w:val="00C73E3A"/>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E24"/>
    <w:rsid w:val="00C80ED5"/>
    <w:rsid w:val="00C8131D"/>
    <w:rsid w:val="00C81C78"/>
    <w:rsid w:val="00C81F48"/>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78E"/>
    <w:rsid w:val="00C919D8"/>
    <w:rsid w:val="00C919E3"/>
    <w:rsid w:val="00C91A96"/>
    <w:rsid w:val="00C92368"/>
    <w:rsid w:val="00C92381"/>
    <w:rsid w:val="00C926B8"/>
    <w:rsid w:val="00C92E09"/>
    <w:rsid w:val="00C93955"/>
    <w:rsid w:val="00C93A12"/>
    <w:rsid w:val="00C94922"/>
    <w:rsid w:val="00C95B6A"/>
    <w:rsid w:val="00C96C3E"/>
    <w:rsid w:val="00C97048"/>
    <w:rsid w:val="00C97D7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565"/>
    <w:rsid w:val="00CA65A6"/>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F91"/>
    <w:rsid w:val="00CB6268"/>
    <w:rsid w:val="00CB6720"/>
    <w:rsid w:val="00CB69CD"/>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5C9"/>
    <w:rsid w:val="00CF77B7"/>
    <w:rsid w:val="00CF79DF"/>
    <w:rsid w:val="00D005CB"/>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1C2"/>
    <w:rsid w:val="00D1237F"/>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20184"/>
    <w:rsid w:val="00D204D9"/>
    <w:rsid w:val="00D20610"/>
    <w:rsid w:val="00D207E1"/>
    <w:rsid w:val="00D2097E"/>
    <w:rsid w:val="00D20CCD"/>
    <w:rsid w:val="00D20EED"/>
    <w:rsid w:val="00D21126"/>
    <w:rsid w:val="00D211B6"/>
    <w:rsid w:val="00D2137D"/>
    <w:rsid w:val="00D217CE"/>
    <w:rsid w:val="00D22EB0"/>
    <w:rsid w:val="00D23022"/>
    <w:rsid w:val="00D232D7"/>
    <w:rsid w:val="00D232E4"/>
    <w:rsid w:val="00D23580"/>
    <w:rsid w:val="00D23883"/>
    <w:rsid w:val="00D23DB8"/>
    <w:rsid w:val="00D23E89"/>
    <w:rsid w:val="00D24125"/>
    <w:rsid w:val="00D242D5"/>
    <w:rsid w:val="00D24682"/>
    <w:rsid w:val="00D24818"/>
    <w:rsid w:val="00D2495D"/>
    <w:rsid w:val="00D24A8E"/>
    <w:rsid w:val="00D25276"/>
    <w:rsid w:val="00D255CD"/>
    <w:rsid w:val="00D256AF"/>
    <w:rsid w:val="00D2580F"/>
    <w:rsid w:val="00D25DD3"/>
    <w:rsid w:val="00D2645A"/>
    <w:rsid w:val="00D267BB"/>
    <w:rsid w:val="00D26CB5"/>
    <w:rsid w:val="00D26E33"/>
    <w:rsid w:val="00D26E3E"/>
    <w:rsid w:val="00D2738C"/>
    <w:rsid w:val="00D2789C"/>
    <w:rsid w:val="00D301AE"/>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071"/>
    <w:rsid w:val="00D3694A"/>
    <w:rsid w:val="00D36CD3"/>
    <w:rsid w:val="00D37150"/>
    <w:rsid w:val="00D37425"/>
    <w:rsid w:val="00D37490"/>
    <w:rsid w:val="00D3759D"/>
    <w:rsid w:val="00D378C5"/>
    <w:rsid w:val="00D37E3F"/>
    <w:rsid w:val="00D40A18"/>
    <w:rsid w:val="00D40A3C"/>
    <w:rsid w:val="00D40AC2"/>
    <w:rsid w:val="00D40CAA"/>
    <w:rsid w:val="00D4100C"/>
    <w:rsid w:val="00D41021"/>
    <w:rsid w:val="00D412FC"/>
    <w:rsid w:val="00D41462"/>
    <w:rsid w:val="00D414AF"/>
    <w:rsid w:val="00D41636"/>
    <w:rsid w:val="00D41681"/>
    <w:rsid w:val="00D419F9"/>
    <w:rsid w:val="00D41D44"/>
    <w:rsid w:val="00D41D96"/>
    <w:rsid w:val="00D41E6C"/>
    <w:rsid w:val="00D41F0E"/>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4EF"/>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4B3"/>
    <w:rsid w:val="00D545DB"/>
    <w:rsid w:val="00D5489F"/>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5F"/>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C67"/>
    <w:rsid w:val="00D63F67"/>
    <w:rsid w:val="00D643A9"/>
    <w:rsid w:val="00D6516D"/>
    <w:rsid w:val="00D65449"/>
    <w:rsid w:val="00D655F4"/>
    <w:rsid w:val="00D6577A"/>
    <w:rsid w:val="00D658FA"/>
    <w:rsid w:val="00D65BA2"/>
    <w:rsid w:val="00D66052"/>
    <w:rsid w:val="00D6624F"/>
    <w:rsid w:val="00D66858"/>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35"/>
    <w:rsid w:val="00D72BCB"/>
    <w:rsid w:val="00D72CD2"/>
    <w:rsid w:val="00D72F16"/>
    <w:rsid w:val="00D733EE"/>
    <w:rsid w:val="00D735B9"/>
    <w:rsid w:val="00D73971"/>
    <w:rsid w:val="00D73D52"/>
    <w:rsid w:val="00D73E66"/>
    <w:rsid w:val="00D741A6"/>
    <w:rsid w:val="00D7427D"/>
    <w:rsid w:val="00D74C7E"/>
    <w:rsid w:val="00D74D4C"/>
    <w:rsid w:val="00D750DB"/>
    <w:rsid w:val="00D75327"/>
    <w:rsid w:val="00D75D66"/>
    <w:rsid w:val="00D75D75"/>
    <w:rsid w:val="00D75E16"/>
    <w:rsid w:val="00D75E22"/>
    <w:rsid w:val="00D76593"/>
    <w:rsid w:val="00D767B0"/>
    <w:rsid w:val="00D76BCF"/>
    <w:rsid w:val="00D76BE1"/>
    <w:rsid w:val="00D7734F"/>
    <w:rsid w:val="00D77744"/>
    <w:rsid w:val="00D77FAF"/>
    <w:rsid w:val="00D802DA"/>
    <w:rsid w:val="00D8105D"/>
    <w:rsid w:val="00D81F17"/>
    <w:rsid w:val="00D82003"/>
    <w:rsid w:val="00D82197"/>
    <w:rsid w:val="00D829F6"/>
    <w:rsid w:val="00D82B1C"/>
    <w:rsid w:val="00D83583"/>
    <w:rsid w:val="00D836AA"/>
    <w:rsid w:val="00D836E0"/>
    <w:rsid w:val="00D83717"/>
    <w:rsid w:val="00D84A1B"/>
    <w:rsid w:val="00D84A94"/>
    <w:rsid w:val="00D84D0A"/>
    <w:rsid w:val="00D851E1"/>
    <w:rsid w:val="00D8564A"/>
    <w:rsid w:val="00D856F2"/>
    <w:rsid w:val="00D85729"/>
    <w:rsid w:val="00D8588F"/>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C55"/>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7D4"/>
    <w:rsid w:val="00DB2FAC"/>
    <w:rsid w:val="00DB3C59"/>
    <w:rsid w:val="00DB3CCC"/>
    <w:rsid w:val="00DB4A48"/>
    <w:rsid w:val="00DB4A50"/>
    <w:rsid w:val="00DB4C1D"/>
    <w:rsid w:val="00DB4F02"/>
    <w:rsid w:val="00DB58BD"/>
    <w:rsid w:val="00DB614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1F62"/>
    <w:rsid w:val="00DC2020"/>
    <w:rsid w:val="00DC24F7"/>
    <w:rsid w:val="00DC28C2"/>
    <w:rsid w:val="00DC2D6D"/>
    <w:rsid w:val="00DC311D"/>
    <w:rsid w:val="00DC349E"/>
    <w:rsid w:val="00DC3A8D"/>
    <w:rsid w:val="00DC419C"/>
    <w:rsid w:val="00DC4325"/>
    <w:rsid w:val="00DC4886"/>
    <w:rsid w:val="00DC50D1"/>
    <w:rsid w:val="00DC546D"/>
    <w:rsid w:val="00DC56D5"/>
    <w:rsid w:val="00DC5A4F"/>
    <w:rsid w:val="00DC5D11"/>
    <w:rsid w:val="00DC6270"/>
    <w:rsid w:val="00DC631C"/>
    <w:rsid w:val="00DC6339"/>
    <w:rsid w:val="00DC6434"/>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916"/>
    <w:rsid w:val="00DF0B1C"/>
    <w:rsid w:val="00DF0BF9"/>
    <w:rsid w:val="00DF0CA9"/>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441"/>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1F58"/>
    <w:rsid w:val="00E120FC"/>
    <w:rsid w:val="00E121CC"/>
    <w:rsid w:val="00E1262F"/>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7D1"/>
    <w:rsid w:val="00E234A3"/>
    <w:rsid w:val="00E23D56"/>
    <w:rsid w:val="00E24100"/>
    <w:rsid w:val="00E24300"/>
    <w:rsid w:val="00E24367"/>
    <w:rsid w:val="00E243D1"/>
    <w:rsid w:val="00E246BE"/>
    <w:rsid w:val="00E247F1"/>
    <w:rsid w:val="00E24E42"/>
    <w:rsid w:val="00E253EB"/>
    <w:rsid w:val="00E25414"/>
    <w:rsid w:val="00E25BB7"/>
    <w:rsid w:val="00E25DF5"/>
    <w:rsid w:val="00E26698"/>
    <w:rsid w:val="00E266B7"/>
    <w:rsid w:val="00E26A1D"/>
    <w:rsid w:val="00E2706C"/>
    <w:rsid w:val="00E276D1"/>
    <w:rsid w:val="00E27B58"/>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765"/>
    <w:rsid w:val="00E44A33"/>
    <w:rsid w:val="00E4540B"/>
    <w:rsid w:val="00E45A56"/>
    <w:rsid w:val="00E45A85"/>
    <w:rsid w:val="00E461D2"/>
    <w:rsid w:val="00E461DE"/>
    <w:rsid w:val="00E462AD"/>
    <w:rsid w:val="00E46825"/>
    <w:rsid w:val="00E46B45"/>
    <w:rsid w:val="00E46C17"/>
    <w:rsid w:val="00E46F00"/>
    <w:rsid w:val="00E4728D"/>
    <w:rsid w:val="00E47395"/>
    <w:rsid w:val="00E47733"/>
    <w:rsid w:val="00E47D4B"/>
    <w:rsid w:val="00E50199"/>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500E"/>
    <w:rsid w:val="00E554B4"/>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4E1"/>
    <w:rsid w:val="00E7350A"/>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187"/>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307D"/>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2"/>
    <w:rsid w:val="00ED3266"/>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433"/>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81F"/>
    <w:rsid w:val="00F129B1"/>
    <w:rsid w:val="00F13003"/>
    <w:rsid w:val="00F13268"/>
    <w:rsid w:val="00F135BF"/>
    <w:rsid w:val="00F1374C"/>
    <w:rsid w:val="00F138D8"/>
    <w:rsid w:val="00F13936"/>
    <w:rsid w:val="00F13C0C"/>
    <w:rsid w:val="00F1400B"/>
    <w:rsid w:val="00F14170"/>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529"/>
    <w:rsid w:val="00F247CF"/>
    <w:rsid w:val="00F24832"/>
    <w:rsid w:val="00F24B64"/>
    <w:rsid w:val="00F24B7B"/>
    <w:rsid w:val="00F25019"/>
    <w:rsid w:val="00F256A4"/>
    <w:rsid w:val="00F25749"/>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80E"/>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3986"/>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1BD9"/>
    <w:rsid w:val="00F52866"/>
    <w:rsid w:val="00F53063"/>
    <w:rsid w:val="00F53104"/>
    <w:rsid w:val="00F53134"/>
    <w:rsid w:val="00F53A0A"/>
    <w:rsid w:val="00F53BBA"/>
    <w:rsid w:val="00F53E20"/>
    <w:rsid w:val="00F53F57"/>
    <w:rsid w:val="00F5427F"/>
    <w:rsid w:val="00F54588"/>
    <w:rsid w:val="00F54756"/>
    <w:rsid w:val="00F55BCC"/>
    <w:rsid w:val="00F56031"/>
    <w:rsid w:val="00F563EC"/>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1FF"/>
    <w:rsid w:val="00F612C3"/>
    <w:rsid w:val="00F6188E"/>
    <w:rsid w:val="00F61BE0"/>
    <w:rsid w:val="00F61E9C"/>
    <w:rsid w:val="00F6214B"/>
    <w:rsid w:val="00F62670"/>
    <w:rsid w:val="00F62672"/>
    <w:rsid w:val="00F62857"/>
    <w:rsid w:val="00F62CE5"/>
    <w:rsid w:val="00F63463"/>
    <w:rsid w:val="00F634E7"/>
    <w:rsid w:val="00F63B5D"/>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873"/>
    <w:rsid w:val="00F83E94"/>
    <w:rsid w:val="00F84376"/>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90897"/>
    <w:rsid w:val="00F90D69"/>
    <w:rsid w:val="00F91050"/>
    <w:rsid w:val="00F910BC"/>
    <w:rsid w:val="00F9126D"/>
    <w:rsid w:val="00F91748"/>
    <w:rsid w:val="00F917D1"/>
    <w:rsid w:val="00F91B56"/>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A0D27"/>
    <w:rsid w:val="00FA0D56"/>
    <w:rsid w:val="00FA177A"/>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697"/>
    <w:rsid w:val="00FA698D"/>
    <w:rsid w:val="00FA6D8F"/>
    <w:rsid w:val="00FA6EB5"/>
    <w:rsid w:val="00FA72EA"/>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6EA"/>
    <w:rsid w:val="00FB37D8"/>
    <w:rsid w:val="00FB3993"/>
    <w:rsid w:val="00FB3B40"/>
    <w:rsid w:val="00FB3B96"/>
    <w:rsid w:val="00FB488C"/>
    <w:rsid w:val="00FB4D2B"/>
    <w:rsid w:val="00FB5016"/>
    <w:rsid w:val="00FB512D"/>
    <w:rsid w:val="00FB57F2"/>
    <w:rsid w:val="00FB59AC"/>
    <w:rsid w:val="00FB5A06"/>
    <w:rsid w:val="00FB5B18"/>
    <w:rsid w:val="00FB5C24"/>
    <w:rsid w:val="00FB5EC8"/>
    <w:rsid w:val="00FB62C5"/>
    <w:rsid w:val="00FB6899"/>
    <w:rsid w:val="00FB6C4E"/>
    <w:rsid w:val="00FB6D87"/>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7C3"/>
    <w:rsid w:val="00FC4838"/>
    <w:rsid w:val="00FC49F4"/>
    <w:rsid w:val="00FC4F25"/>
    <w:rsid w:val="00FC50EE"/>
    <w:rsid w:val="00FC52B1"/>
    <w:rsid w:val="00FC5D1D"/>
    <w:rsid w:val="00FC5DB7"/>
    <w:rsid w:val="00FC61FB"/>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6E99"/>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CCEA8726-4F7E-4A18-AE2D-37751C63B8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styleId="aff0">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86297302">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64337864">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38284631">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688024643">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FD98BA1B-2828-4BA1-9B97-866C39079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Pages>
  <Words>2743</Words>
  <Characters>15640</Characters>
  <Application>Microsoft Office Word</Application>
  <DocSecurity>0</DocSecurity>
  <PresentationFormat/>
  <Lines>130</Lines>
  <Paragraphs>3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8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3</cp:lastModifiedBy>
  <cp:revision>3</cp:revision>
  <dcterms:created xsi:type="dcterms:W3CDTF">2024-04-16T16:20:00Z</dcterms:created>
  <dcterms:modified xsi:type="dcterms:W3CDTF">2024-04-17T03: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